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984"/>
        <w:gridCol w:w="3403"/>
      </w:tblGrid>
      <w:tr w:rsidR="00A81DEA" w:rsidRPr="00D252E6" w14:paraId="731AE88C" w14:textId="77777777" w:rsidTr="00EA7AEA">
        <w:trPr>
          <w:trHeight w:val="998"/>
          <w:ins w:id="0" w:author="Mykhailo Gorkusha" w:date="2019-09-14T15:46:00Z"/>
        </w:trPr>
        <w:tc>
          <w:tcPr>
            <w:tcW w:w="4253" w:type="dxa"/>
          </w:tcPr>
          <w:p w14:paraId="2839F94D" w14:textId="77777777" w:rsidR="00A81DEA" w:rsidRPr="00D252E6" w:rsidRDefault="00A81DEA" w:rsidP="00EA7AEA">
            <w:pPr>
              <w:pStyle w:val="a4"/>
              <w:ind w:firstLine="680"/>
              <w:rPr>
                <w:ins w:id="1" w:author="Mykhailo Gorkusha" w:date="2019-09-14T15:46:00Z"/>
                <w:sz w:val="28"/>
                <w:szCs w:val="28"/>
                <w:lang w:val="uk-UA"/>
              </w:rPr>
            </w:pPr>
            <w:ins w:id="2" w:author="Mykhailo Gorkusha" w:date="2019-09-14T15:46:00Z">
              <w:r w:rsidRPr="00D252E6">
                <w:rPr>
                  <w:sz w:val="28"/>
                  <w:szCs w:val="28"/>
                  <w:lang w:val="uk-UA"/>
                </w:rPr>
                <w:tab/>
              </w:r>
              <w:r w:rsidRPr="00D252E6">
                <w:rPr>
                  <w:sz w:val="28"/>
                  <w:szCs w:val="28"/>
                  <w:lang w:val="uk-UA"/>
                </w:rPr>
                <w:tab/>
              </w:r>
              <w:r w:rsidRPr="00D252E6">
                <w:rPr>
                  <w:sz w:val="28"/>
                  <w:szCs w:val="28"/>
                  <w:lang w:val="uk-UA"/>
                </w:rPr>
                <w:tab/>
              </w:r>
              <w:r w:rsidRPr="00D252E6">
                <w:rPr>
                  <w:sz w:val="28"/>
                  <w:szCs w:val="28"/>
                  <w:lang w:val="uk-UA"/>
                </w:rPr>
                <w:tab/>
              </w:r>
            </w:ins>
          </w:p>
        </w:tc>
        <w:tc>
          <w:tcPr>
            <w:tcW w:w="1984" w:type="dxa"/>
          </w:tcPr>
          <w:p w14:paraId="531DC2A2" w14:textId="77777777" w:rsidR="00A81DEA" w:rsidRPr="00D252E6" w:rsidRDefault="00A81DEA" w:rsidP="00EA7AEA">
            <w:pPr>
              <w:pStyle w:val="a4"/>
              <w:ind w:firstLine="30"/>
              <w:jc w:val="center"/>
              <w:rPr>
                <w:ins w:id="3" w:author="Mykhailo Gorkusha" w:date="2019-09-14T15:46:00Z"/>
                <w:sz w:val="28"/>
                <w:szCs w:val="28"/>
                <w:lang w:val="uk-UA"/>
              </w:rPr>
            </w:pPr>
            <w:ins w:id="4" w:author="Mykhailo Gorkusha" w:date="2019-09-14T15:46:00Z">
              <w:r w:rsidRPr="00D252E6">
                <w:rPr>
                  <w:sz w:val="28"/>
                  <w:szCs w:val="28"/>
                  <w:lang w:val="uk-UA"/>
                </w:rPr>
                <w:object w:dxaOrig="761" w:dyaOrig="1052" w14:anchorId="1E1F0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51.7pt" o:ole="" fillcolor="window">
                    <v:imagedata r:id="rId8" o:title=""/>
                  </v:shape>
                  <o:OLEObject Type="Embed" ProgID="Visio.Drawing.11" ShapeID="_x0000_i1025" DrawAspect="Content" ObjectID="_1631087236" r:id="rId9"/>
                </w:object>
              </w:r>
            </w:ins>
          </w:p>
        </w:tc>
        <w:tc>
          <w:tcPr>
            <w:tcW w:w="3403" w:type="dxa"/>
          </w:tcPr>
          <w:p w14:paraId="3A457945" w14:textId="77777777" w:rsidR="005C39EE" w:rsidRDefault="005C39EE" w:rsidP="005C39EE">
            <w:pPr>
              <w:rPr>
                <w:ins w:id="5" w:author="Max" w:date="2019-09-22T23:04:00Z"/>
                <w:lang w:eastAsia="uk-UA"/>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2909"/>
            </w:tblGrid>
            <w:tr w:rsidR="005C39EE" w14:paraId="3712B783" w14:textId="77777777" w:rsidTr="005C39EE">
              <w:trPr>
                <w:trHeight w:val="1020"/>
                <w:ins w:id="6" w:author="Max" w:date="2019-09-22T23:04:00Z"/>
              </w:trPr>
              <w:tc>
                <w:tcPr>
                  <w:tcW w:w="2909" w:type="dxa"/>
                  <w:tcMar>
                    <w:top w:w="0" w:type="dxa"/>
                    <w:left w:w="115" w:type="dxa"/>
                    <w:bottom w:w="0" w:type="dxa"/>
                    <w:right w:w="115" w:type="dxa"/>
                  </w:tcMar>
                  <w:hideMark/>
                </w:tcPr>
                <w:p w14:paraId="164A254F" w14:textId="77777777" w:rsidR="005C39EE" w:rsidRDefault="005C39EE" w:rsidP="005C39EE">
                  <w:pPr>
                    <w:pStyle w:val="a3"/>
                    <w:spacing w:before="0" w:beforeAutospacing="0" w:after="0" w:afterAutospacing="0"/>
                    <w:jc w:val="center"/>
                    <w:rPr>
                      <w:ins w:id="7" w:author="Max" w:date="2019-09-22T23:04:00Z"/>
                    </w:rPr>
                  </w:pPr>
                  <w:ins w:id="8" w:author="Max" w:date="2019-09-22T23:04:00Z">
                    <w:r>
                      <w:rPr>
                        <w:color w:val="000000"/>
                        <w:sz w:val="28"/>
                        <w:szCs w:val="28"/>
                      </w:rPr>
                      <w:t>Проект</w:t>
                    </w:r>
                  </w:ins>
                </w:p>
                <w:p w14:paraId="358607FD" w14:textId="77777777" w:rsidR="005C39EE" w:rsidRDefault="005C39EE" w:rsidP="005C39EE">
                  <w:pPr>
                    <w:pStyle w:val="a3"/>
                    <w:spacing w:before="0" w:beforeAutospacing="0" w:after="0" w:afterAutospacing="0"/>
                    <w:jc w:val="center"/>
                    <w:rPr>
                      <w:ins w:id="9" w:author="Max" w:date="2019-09-22T23:04:00Z"/>
                    </w:rPr>
                  </w:pPr>
                  <w:ins w:id="10" w:author="Max" w:date="2019-09-22T23:04:00Z">
                    <w:r>
                      <w:rPr>
                        <w:color w:val="000000"/>
                        <w:sz w:val="28"/>
                        <w:szCs w:val="28"/>
                      </w:rPr>
                      <w:t> оприлюднено </w:t>
                    </w:r>
                  </w:ins>
                </w:p>
                <w:p w14:paraId="71ED48E7" w14:textId="77777777" w:rsidR="005C39EE" w:rsidRDefault="005C39EE" w:rsidP="005C39EE">
                  <w:pPr>
                    <w:pStyle w:val="a3"/>
                    <w:spacing w:before="0" w:beforeAutospacing="0" w:after="0" w:afterAutospacing="0"/>
                    <w:jc w:val="center"/>
                    <w:rPr>
                      <w:ins w:id="11" w:author="Max" w:date="2019-09-22T23:04:00Z"/>
                    </w:rPr>
                  </w:pPr>
                  <w:ins w:id="12" w:author="Max" w:date="2019-09-22T23:04:00Z">
                    <w:r>
                      <w:rPr>
                        <w:color w:val="000000"/>
                        <w:sz w:val="28"/>
                        <w:szCs w:val="28"/>
                      </w:rPr>
                      <w:t>"___"  _______ 2019 р.</w:t>
                    </w:r>
                  </w:ins>
                </w:p>
              </w:tc>
            </w:tr>
          </w:tbl>
          <w:p w14:paraId="37C09B84" w14:textId="77777777" w:rsidR="00A81DEA" w:rsidRPr="00D252E6" w:rsidRDefault="00A81DEA" w:rsidP="00EA7AEA">
            <w:pPr>
              <w:pStyle w:val="a4"/>
              <w:ind w:firstLine="680"/>
              <w:jc w:val="right"/>
              <w:rPr>
                <w:ins w:id="13" w:author="Mykhailo Gorkusha" w:date="2019-09-14T15:46:00Z"/>
                <w:sz w:val="28"/>
                <w:szCs w:val="28"/>
                <w:lang w:val="uk-UA"/>
              </w:rPr>
            </w:pPr>
          </w:p>
        </w:tc>
      </w:tr>
    </w:tbl>
    <w:p w14:paraId="6A583BA4" w14:textId="77777777" w:rsidR="00A81DEA" w:rsidRPr="00D252E6" w:rsidRDefault="00A81DEA" w:rsidP="00A81DEA">
      <w:pPr>
        <w:pStyle w:val="2"/>
        <w:spacing w:before="0" w:line="240" w:lineRule="auto"/>
        <w:ind w:firstLine="680"/>
        <w:jc w:val="center"/>
        <w:rPr>
          <w:ins w:id="14" w:author="Mykhailo Gorkusha" w:date="2019-09-14T15:46:00Z"/>
          <w:rFonts w:ascii="Times New Roman" w:hAnsi="Times New Roman"/>
          <w:color w:val="auto"/>
          <w:sz w:val="36"/>
          <w:szCs w:val="36"/>
          <w:lang w:val="uk-UA"/>
        </w:rPr>
      </w:pPr>
      <w:ins w:id="15" w:author="Mykhailo Gorkusha" w:date="2019-09-14T15:46:00Z">
        <w:r w:rsidRPr="00D252E6">
          <w:rPr>
            <w:rFonts w:ascii="Times New Roman" w:hAnsi="Times New Roman"/>
            <w:color w:val="auto"/>
            <w:sz w:val="36"/>
            <w:szCs w:val="36"/>
            <w:lang w:val="uk-UA"/>
          </w:rPr>
          <w:t>СУМСЬКА МІСЬКА РАДА</w:t>
        </w:r>
      </w:ins>
    </w:p>
    <w:p w14:paraId="55F4FB49" w14:textId="77777777" w:rsidR="00A81DEA" w:rsidRPr="00D252E6" w:rsidRDefault="00A81DEA" w:rsidP="00A81DEA">
      <w:pPr>
        <w:pStyle w:val="3"/>
        <w:spacing w:before="0" w:after="0"/>
        <w:ind w:firstLine="680"/>
        <w:jc w:val="center"/>
        <w:rPr>
          <w:ins w:id="16" w:author="Mykhailo Gorkusha" w:date="2019-09-14T15:46:00Z"/>
          <w:rFonts w:ascii="Times New Roman" w:hAnsi="Times New Roman"/>
          <w:b w:val="0"/>
          <w:sz w:val="28"/>
          <w:lang w:val="uk-UA"/>
        </w:rPr>
      </w:pPr>
      <w:ins w:id="17" w:author="Mykhailo Gorkusha" w:date="2019-09-14T15:46:00Z">
        <w:r w:rsidRPr="00D252E6">
          <w:rPr>
            <w:rFonts w:ascii="Times New Roman" w:hAnsi="Times New Roman"/>
            <w:b w:val="0"/>
            <w:sz w:val="28"/>
            <w:lang w:val="uk-UA"/>
          </w:rPr>
          <w:t>VІІ СКЛИКАННЯ ________ СЕСІЯ</w:t>
        </w:r>
      </w:ins>
    </w:p>
    <w:p w14:paraId="32591143" w14:textId="77777777" w:rsidR="00A81DEA" w:rsidRPr="00D252E6" w:rsidRDefault="00A81DEA" w:rsidP="00A81DEA">
      <w:pPr>
        <w:ind w:firstLine="680"/>
        <w:jc w:val="center"/>
        <w:rPr>
          <w:ins w:id="18" w:author="Mykhailo Gorkusha" w:date="2019-09-14T15:46:00Z"/>
          <w:b/>
          <w:sz w:val="32"/>
          <w:szCs w:val="26"/>
          <w:lang w:val="uk-UA"/>
        </w:rPr>
      </w:pPr>
      <w:ins w:id="19" w:author="Mykhailo Gorkusha" w:date="2019-09-14T15:46:00Z">
        <w:r w:rsidRPr="00D252E6">
          <w:rPr>
            <w:b/>
            <w:sz w:val="32"/>
            <w:szCs w:val="26"/>
            <w:lang w:val="uk-UA"/>
          </w:rPr>
          <w:t>РІШЕННЯ</w:t>
        </w:r>
      </w:ins>
    </w:p>
    <w:p w14:paraId="1DF806D7" w14:textId="77777777" w:rsidR="00A81DEA" w:rsidRPr="00D252E6" w:rsidRDefault="00A81DEA" w:rsidP="00A81DEA">
      <w:pPr>
        <w:ind w:firstLine="680"/>
        <w:jc w:val="center"/>
        <w:rPr>
          <w:ins w:id="20" w:author="Mykhailo Gorkusha" w:date="2019-09-14T15:46:00Z"/>
          <w:b/>
          <w:sz w:val="28"/>
          <w:szCs w:val="28"/>
          <w:lang w:val="uk-UA"/>
        </w:rPr>
      </w:pPr>
    </w:p>
    <w:tbl>
      <w:tblPr>
        <w:tblW w:w="0" w:type="auto"/>
        <w:tblLook w:val="01E0" w:firstRow="1" w:lastRow="1" w:firstColumn="1" w:lastColumn="1" w:noHBand="0" w:noVBand="0"/>
      </w:tblPr>
      <w:tblGrid>
        <w:gridCol w:w="5070"/>
      </w:tblGrid>
      <w:tr w:rsidR="00A81DEA" w:rsidRPr="00D252E6" w14:paraId="43384584" w14:textId="77777777" w:rsidTr="00EA7AEA">
        <w:trPr>
          <w:ins w:id="21" w:author="Mykhailo Gorkusha" w:date="2019-09-14T15:46:00Z"/>
        </w:trPr>
        <w:tc>
          <w:tcPr>
            <w:tcW w:w="5070" w:type="dxa"/>
          </w:tcPr>
          <w:p w14:paraId="4F2B353B" w14:textId="77777777" w:rsidR="00A81DEA" w:rsidRPr="00D252E6" w:rsidRDefault="00A81DEA">
            <w:pPr>
              <w:ind w:hanging="101"/>
              <w:rPr>
                <w:ins w:id="22" w:author="Mykhailo Gorkusha" w:date="2019-09-14T15:46:00Z"/>
                <w:sz w:val="28"/>
                <w:szCs w:val="28"/>
                <w:lang w:val="uk-UA"/>
              </w:rPr>
              <w:pPrChange w:id="23" w:author="Max" w:date="2019-09-27T10:53:00Z">
                <w:pPr>
                  <w:ind w:firstLine="680"/>
                </w:pPr>
              </w:pPrChange>
            </w:pPr>
            <w:ins w:id="24" w:author="Mykhailo Gorkusha" w:date="2019-09-14T15:46:00Z">
              <w:r w:rsidRPr="00D252E6">
                <w:rPr>
                  <w:sz w:val="28"/>
                  <w:szCs w:val="28"/>
                  <w:lang w:val="uk-UA"/>
                </w:rPr>
                <w:t>від __ ______ 2019 року № ______</w:t>
              </w:r>
            </w:ins>
          </w:p>
          <w:p w14:paraId="47A5EB14" w14:textId="77777777" w:rsidR="00A81DEA" w:rsidRPr="00D252E6" w:rsidRDefault="00A81DEA">
            <w:pPr>
              <w:ind w:hanging="101"/>
              <w:rPr>
                <w:ins w:id="25" w:author="Mykhailo Gorkusha" w:date="2019-09-14T15:46:00Z"/>
                <w:sz w:val="28"/>
                <w:szCs w:val="28"/>
                <w:lang w:val="uk-UA"/>
              </w:rPr>
              <w:pPrChange w:id="26" w:author="Max" w:date="2019-09-27T10:53:00Z">
                <w:pPr>
                  <w:ind w:firstLine="680"/>
                </w:pPr>
              </w:pPrChange>
            </w:pPr>
            <w:ins w:id="27" w:author="Mykhailo Gorkusha" w:date="2019-09-14T15:46:00Z">
              <w:r w:rsidRPr="00D252E6">
                <w:rPr>
                  <w:sz w:val="28"/>
                  <w:szCs w:val="28"/>
                  <w:lang w:val="uk-UA"/>
                </w:rPr>
                <w:t>м. Суми</w:t>
              </w:r>
            </w:ins>
          </w:p>
        </w:tc>
      </w:tr>
    </w:tbl>
    <w:p w14:paraId="60CFBE54" w14:textId="77777777" w:rsidR="00A81DEA" w:rsidRPr="00D252E6" w:rsidRDefault="00A81DEA" w:rsidP="00A81DEA">
      <w:pPr>
        <w:ind w:firstLine="680"/>
        <w:rPr>
          <w:ins w:id="28" w:author="Mykhailo Gorkusha" w:date="2019-09-14T15:46:00Z"/>
          <w:i/>
          <w:sz w:val="28"/>
          <w:szCs w:val="28"/>
          <w:lang w:val="uk-UA"/>
        </w:rPr>
      </w:pPr>
    </w:p>
    <w:tbl>
      <w:tblPr>
        <w:tblW w:w="0" w:type="auto"/>
        <w:tblInd w:w="-34" w:type="dxa"/>
        <w:tblLayout w:type="fixed"/>
        <w:tblLook w:val="04A0" w:firstRow="1" w:lastRow="0" w:firstColumn="1" w:lastColumn="0" w:noHBand="0" w:noVBand="1"/>
        <w:tblPrChange w:id="29" w:author="Max" w:date="2019-09-27T10:54:00Z">
          <w:tblPr>
            <w:tblW w:w="0" w:type="auto"/>
            <w:tblInd w:w="-34" w:type="dxa"/>
            <w:tblLayout w:type="fixed"/>
            <w:tblLook w:val="04A0" w:firstRow="1" w:lastRow="0" w:firstColumn="1" w:lastColumn="0" w:noHBand="0" w:noVBand="1"/>
          </w:tblPr>
        </w:tblPrChange>
      </w:tblPr>
      <w:tblGrid>
        <w:gridCol w:w="5421"/>
        <w:tblGridChange w:id="30">
          <w:tblGrid>
            <w:gridCol w:w="4947"/>
          </w:tblGrid>
        </w:tblGridChange>
      </w:tblGrid>
      <w:tr w:rsidR="00A81DEA" w:rsidRPr="00D252E6" w14:paraId="62B8806C" w14:textId="77777777" w:rsidTr="007F29B9">
        <w:trPr>
          <w:trHeight w:val="705"/>
          <w:ins w:id="31" w:author="Mykhailo Gorkusha" w:date="2019-09-14T15:46:00Z"/>
          <w:trPrChange w:id="32" w:author="Max" w:date="2019-09-27T10:54:00Z">
            <w:trPr>
              <w:trHeight w:val="705"/>
            </w:trPr>
          </w:trPrChange>
        </w:trPr>
        <w:tc>
          <w:tcPr>
            <w:tcW w:w="5421" w:type="dxa"/>
            <w:tcPrChange w:id="33" w:author="Max" w:date="2019-09-27T10:54:00Z">
              <w:tcPr>
                <w:tcW w:w="4947" w:type="dxa"/>
              </w:tcPr>
            </w:tcPrChange>
          </w:tcPr>
          <w:p w14:paraId="1CC59381" w14:textId="3707DA54" w:rsidR="00A81DEA" w:rsidRPr="00D252E6" w:rsidRDefault="00A81DEA">
            <w:pPr>
              <w:tabs>
                <w:tab w:val="left" w:pos="5245"/>
              </w:tabs>
              <w:jc w:val="both"/>
              <w:rPr>
                <w:ins w:id="34" w:author="Mykhailo Gorkusha" w:date="2019-09-14T15:46:00Z"/>
                <w:bCs/>
                <w:sz w:val="28"/>
                <w:szCs w:val="28"/>
                <w:lang w:val="uk-UA"/>
              </w:rPr>
              <w:pPrChange w:id="35" w:author="Max" w:date="2019-09-22T23:10:00Z">
                <w:pPr>
                  <w:tabs>
                    <w:tab w:val="left" w:pos="5245"/>
                  </w:tabs>
                  <w:ind w:firstLine="680"/>
                  <w:jc w:val="both"/>
                </w:pPr>
              </w:pPrChange>
            </w:pPr>
            <w:ins w:id="36" w:author="Mykhailo Gorkusha" w:date="2019-09-14T15:46:00Z">
              <w:r w:rsidRPr="00D252E6">
                <w:rPr>
                  <w:sz w:val="28"/>
                  <w:szCs w:val="28"/>
                  <w:lang w:val="uk-UA"/>
                </w:rPr>
                <w:t xml:space="preserve">Про внесення змін до </w:t>
              </w:r>
            </w:ins>
            <w:ins w:id="37" w:author="Max" w:date="2019-09-27T10:53:00Z">
              <w:r w:rsidR="007F29B9">
                <w:rPr>
                  <w:sz w:val="28"/>
                  <w:szCs w:val="28"/>
                  <w:lang w:val="uk-UA"/>
                </w:rPr>
                <w:t xml:space="preserve">рішення Сумської міської ради </w:t>
              </w:r>
              <w:r w:rsidR="007F29B9" w:rsidRPr="007E4B01">
                <w:rPr>
                  <w:sz w:val="28"/>
                  <w:szCs w:val="28"/>
                  <w:lang w:val="uk-UA"/>
                </w:rPr>
                <w:t xml:space="preserve">від 25 жовтня 2017 року </w:t>
              </w:r>
            </w:ins>
            <w:ins w:id="38" w:author="Max" w:date="2019-09-27T10:54:00Z">
              <w:r w:rsidR="007F29B9">
                <w:rPr>
                  <w:sz w:val="28"/>
                  <w:szCs w:val="28"/>
                  <w:lang w:val="uk-UA"/>
                </w:rPr>
                <w:t xml:space="preserve">           </w:t>
              </w:r>
            </w:ins>
            <w:ins w:id="39" w:author="Max" w:date="2019-09-27T10:53:00Z">
              <w:r w:rsidR="007F29B9" w:rsidRPr="007E4B01">
                <w:rPr>
                  <w:sz w:val="28"/>
                  <w:szCs w:val="28"/>
                  <w:lang w:val="uk-UA"/>
                </w:rPr>
                <w:t>№ 2692-МР</w:t>
              </w:r>
              <w:r w:rsidR="007F29B9" w:rsidRPr="00D252E6">
                <w:rPr>
                  <w:sz w:val="28"/>
                  <w:szCs w:val="28"/>
                  <w:lang w:val="uk-UA"/>
                </w:rPr>
                <w:t xml:space="preserve"> </w:t>
              </w:r>
            </w:ins>
            <w:ins w:id="40" w:author="Max" w:date="2019-09-27T10:54:00Z">
              <w:r w:rsidR="007F29B9">
                <w:rPr>
                  <w:sz w:val="28"/>
                  <w:szCs w:val="28"/>
                  <w:lang w:val="uk-UA"/>
                </w:rPr>
                <w:t xml:space="preserve">«Про затвердження </w:t>
              </w:r>
            </w:ins>
            <w:ins w:id="41" w:author="Mykhailo Gorkusha" w:date="2019-09-14T15:46:00Z">
              <w:r w:rsidRPr="00D252E6">
                <w:rPr>
                  <w:sz w:val="28"/>
                  <w:szCs w:val="28"/>
                  <w:lang w:val="uk-UA"/>
                </w:rPr>
                <w:t>Положення про порядок подання електронних петицій та їх розгляду органами місцевого самоврядування міста Суми</w:t>
              </w:r>
            </w:ins>
            <w:ins w:id="42" w:author="Max" w:date="2019-09-27T10:54:00Z">
              <w:r w:rsidR="007F29B9">
                <w:rPr>
                  <w:sz w:val="28"/>
                  <w:szCs w:val="28"/>
                  <w:lang w:val="uk-UA"/>
                </w:rPr>
                <w:t>»</w:t>
              </w:r>
            </w:ins>
          </w:p>
        </w:tc>
      </w:tr>
    </w:tbl>
    <w:p w14:paraId="5B2390CA" w14:textId="77777777" w:rsidR="00A81DEA" w:rsidRPr="00D252E6" w:rsidRDefault="00A81DEA" w:rsidP="00A81DEA">
      <w:pPr>
        <w:ind w:firstLine="680"/>
        <w:jc w:val="both"/>
        <w:rPr>
          <w:ins w:id="43" w:author="Mykhailo Gorkusha" w:date="2019-09-14T15:46:00Z"/>
          <w:sz w:val="28"/>
          <w:szCs w:val="28"/>
          <w:lang w:val="uk-UA"/>
        </w:rPr>
      </w:pPr>
    </w:p>
    <w:p w14:paraId="7E768240" w14:textId="77777777" w:rsidR="00A81DEA" w:rsidRPr="00D252E6" w:rsidRDefault="00A81DEA" w:rsidP="00A81DEA">
      <w:pPr>
        <w:ind w:firstLine="680"/>
        <w:jc w:val="both"/>
        <w:rPr>
          <w:ins w:id="44" w:author="Mykhailo Gorkusha" w:date="2019-09-14T15:46:00Z"/>
          <w:sz w:val="28"/>
          <w:szCs w:val="28"/>
          <w:lang w:val="uk-UA"/>
        </w:rPr>
      </w:pPr>
      <w:ins w:id="45" w:author="Mykhailo Gorkusha" w:date="2019-09-14T15:46:00Z">
        <w:r w:rsidRPr="00D252E6">
          <w:rPr>
            <w:sz w:val="28"/>
            <w:szCs w:val="28"/>
            <w:lang w:val="uk-UA"/>
          </w:rPr>
          <w:t>З метою реалізації прав громадян на звернення до органів місцевого самоврядування міста Суми, налагодження ефективної взаємодії між вказаними суб’єктами, прийняття громадянами участі у вирішенні питань місцевого значення, запровадження механізмів «Електронної демократії», відповідно до вимог Конституції України, статті 23</w:t>
        </w:r>
        <w:r w:rsidRPr="00D252E6">
          <w:rPr>
            <w:sz w:val="28"/>
            <w:szCs w:val="28"/>
            <w:vertAlign w:val="superscript"/>
            <w:lang w:val="uk-UA"/>
          </w:rPr>
          <w:t>1</w:t>
        </w:r>
        <w:r w:rsidRPr="00D252E6">
          <w:rPr>
            <w:sz w:val="28"/>
            <w:szCs w:val="28"/>
            <w:lang w:val="uk-UA"/>
          </w:rPr>
          <w:t xml:space="preserve"> Закону України </w:t>
        </w:r>
        <w:r>
          <w:fldChar w:fldCharType="begin"/>
        </w:r>
        <w:r w:rsidRPr="00A81DEA">
          <w:rPr>
            <w:lang w:val="uk-UA"/>
            <w:rPrChange w:id="46" w:author="Mykhailo Gorkusha" w:date="2019-09-14T15:46:00Z">
              <w:rPr/>
            </w:rPrChange>
          </w:rPr>
          <w:instrText xml:space="preserve"> </w:instrText>
        </w:r>
        <w:r>
          <w:instrText>HYPERLINK</w:instrText>
        </w:r>
        <w:r w:rsidRPr="00A81DEA">
          <w:rPr>
            <w:lang w:val="uk-UA"/>
            <w:rPrChange w:id="47" w:author="Mykhailo Gorkusha" w:date="2019-09-14T15:46:00Z">
              <w:rPr/>
            </w:rPrChange>
          </w:rPr>
          <w:instrText xml:space="preserve"> "</w:instrText>
        </w:r>
        <w:r>
          <w:instrText>http</w:instrText>
        </w:r>
        <w:r w:rsidRPr="00A81DEA">
          <w:rPr>
            <w:lang w:val="uk-UA"/>
            <w:rPrChange w:id="48" w:author="Mykhailo Gorkusha" w:date="2019-09-14T15:46:00Z">
              <w:rPr/>
            </w:rPrChange>
          </w:rPr>
          <w:instrText>://</w:instrText>
        </w:r>
        <w:r>
          <w:instrText>zakon</w:instrText>
        </w:r>
        <w:r w:rsidRPr="00A81DEA">
          <w:rPr>
            <w:lang w:val="uk-UA"/>
            <w:rPrChange w:id="49" w:author="Mykhailo Gorkusha" w:date="2019-09-14T15:46:00Z">
              <w:rPr/>
            </w:rPrChange>
          </w:rPr>
          <w:instrText>.</w:instrText>
        </w:r>
        <w:r>
          <w:instrText>nau</w:instrText>
        </w:r>
        <w:r w:rsidRPr="00A81DEA">
          <w:rPr>
            <w:lang w:val="uk-UA"/>
            <w:rPrChange w:id="50" w:author="Mykhailo Gorkusha" w:date="2019-09-14T15:46:00Z">
              <w:rPr/>
            </w:rPrChange>
          </w:rPr>
          <w:instrText>.</w:instrText>
        </w:r>
        <w:r>
          <w:instrText>ua</w:instrText>
        </w:r>
        <w:r w:rsidRPr="00A81DEA">
          <w:rPr>
            <w:lang w:val="uk-UA"/>
            <w:rPrChange w:id="51" w:author="Mykhailo Gorkusha" w:date="2019-09-14T15:46:00Z">
              <w:rPr/>
            </w:rPrChange>
          </w:rPr>
          <w:instrText>/</w:instrText>
        </w:r>
        <w:r>
          <w:instrText>doc</w:instrText>
        </w:r>
        <w:r w:rsidRPr="00A81DEA">
          <w:rPr>
            <w:lang w:val="uk-UA"/>
            <w:rPrChange w:id="52" w:author="Mykhailo Gorkusha" w:date="2019-09-14T15:46:00Z">
              <w:rPr/>
            </w:rPrChange>
          </w:rPr>
          <w:instrText>/?</w:instrText>
        </w:r>
        <w:r>
          <w:instrText>code</w:instrText>
        </w:r>
        <w:r w:rsidRPr="00A81DEA">
          <w:rPr>
            <w:lang w:val="uk-UA"/>
            <w:rPrChange w:id="53" w:author="Mykhailo Gorkusha" w:date="2019-09-14T15:46:00Z">
              <w:rPr/>
            </w:rPrChange>
          </w:rPr>
          <w:instrText xml:space="preserve">=2939-17" </w:instrText>
        </w:r>
        <w:r>
          <w:fldChar w:fldCharType="separate"/>
        </w:r>
        <w:r w:rsidRPr="00D252E6">
          <w:rPr>
            <w:sz w:val="28"/>
            <w:szCs w:val="28"/>
            <w:lang w:val="uk-UA"/>
          </w:rPr>
          <w:t>«Про звернення громадян»</w:t>
        </w:r>
        <w:r>
          <w:rPr>
            <w:sz w:val="28"/>
            <w:szCs w:val="28"/>
            <w:lang w:val="uk-UA"/>
          </w:rPr>
          <w:fldChar w:fldCharType="end"/>
        </w:r>
        <w:r w:rsidRPr="00D252E6">
          <w:rPr>
            <w:sz w:val="28"/>
            <w:szCs w:val="28"/>
            <w:lang w:val="uk-UA"/>
          </w:rPr>
          <w:t xml:space="preserve">, керуючись статтею 25 Закону України «Про місцеве самоврядування в Україні», </w:t>
        </w:r>
        <w:r w:rsidRPr="00D252E6">
          <w:rPr>
            <w:b/>
            <w:sz w:val="28"/>
            <w:szCs w:val="28"/>
            <w:lang w:val="uk-UA"/>
          </w:rPr>
          <w:t>Сумська міська рада</w:t>
        </w:r>
        <w:r w:rsidRPr="00D252E6">
          <w:rPr>
            <w:sz w:val="28"/>
            <w:szCs w:val="28"/>
            <w:lang w:val="uk-UA"/>
          </w:rPr>
          <w:t xml:space="preserve"> </w:t>
        </w:r>
      </w:ins>
    </w:p>
    <w:p w14:paraId="236FCE88" w14:textId="77777777" w:rsidR="00A81DEA" w:rsidRPr="00D252E6" w:rsidRDefault="00A81DEA" w:rsidP="00A81DEA">
      <w:pPr>
        <w:ind w:firstLine="680"/>
        <w:jc w:val="both"/>
        <w:rPr>
          <w:ins w:id="54" w:author="Mykhailo Gorkusha" w:date="2019-09-14T15:46:00Z"/>
          <w:sz w:val="28"/>
          <w:szCs w:val="28"/>
          <w:lang w:val="uk-UA"/>
        </w:rPr>
      </w:pPr>
    </w:p>
    <w:p w14:paraId="135305DC" w14:textId="77777777" w:rsidR="00A81DEA" w:rsidRPr="00D252E6" w:rsidRDefault="00A81DEA" w:rsidP="00A81DEA">
      <w:pPr>
        <w:ind w:firstLine="680"/>
        <w:jc w:val="center"/>
        <w:rPr>
          <w:ins w:id="55" w:author="Mykhailo Gorkusha" w:date="2019-09-14T15:46:00Z"/>
          <w:sz w:val="28"/>
          <w:szCs w:val="28"/>
          <w:lang w:val="uk-UA"/>
        </w:rPr>
      </w:pPr>
      <w:ins w:id="56" w:author="Mykhailo Gorkusha" w:date="2019-09-14T15:46:00Z">
        <w:r w:rsidRPr="00D252E6">
          <w:rPr>
            <w:b/>
            <w:sz w:val="28"/>
            <w:szCs w:val="28"/>
            <w:lang w:val="uk-UA"/>
          </w:rPr>
          <w:t>ВИРІШИЛА</w:t>
        </w:r>
        <w:r w:rsidRPr="00D252E6">
          <w:rPr>
            <w:sz w:val="28"/>
            <w:szCs w:val="28"/>
            <w:lang w:val="uk-UA"/>
          </w:rPr>
          <w:t>:</w:t>
        </w:r>
      </w:ins>
    </w:p>
    <w:p w14:paraId="73148337" w14:textId="77777777" w:rsidR="00A81DEA" w:rsidRPr="00D252E6" w:rsidRDefault="00A81DEA" w:rsidP="00A81DEA">
      <w:pPr>
        <w:ind w:firstLine="680"/>
        <w:jc w:val="center"/>
        <w:rPr>
          <w:ins w:id="57" w:author="Mykhailo Gorkusha" w:date="2019-09-14T15:46:00Z"/>
          <w:sz w:val="28"/>
          <w:szCs w:val="28"/>
          <w:lang w:val="uk-UA"/>
        </w:rPr>
      </w:pPr>
    </w:p>
    <w:p w14:paraId="74FABAF4" w14:textId="77777777" w:rsidR="00A81DEA" w:rsidRPr="007E4B01" w:rsidRDefault="00A81DEA" w:rsidP="00A81DEA">
      <w:pPr>
        <w:pStyle w:val="a7"/>
        <w:numPr>
          <w:ilvl w:val="0"/>
          <w:numId w:val="21"/>
        </w:numPr>
        <w:ind w:left="0" w:firstLine="709"/>
        <w:jc w:val="both"/>
        <w:rPr>
          <w:ins w:id="58" w:author="Mykhailo Gorkusha" w:date="2019-09-14T15:46:00Z"/>
          <w:sz w:val="28"/>
          <w:szCs w:val="28"/>
          <w:lang w:val="uk-UA"/>
        </w:rPr>
      </w:pPr>
      <w:ins w:id="59" w:author="Mykhailo Gorkusha" w:date="2019-09-14T15:46:00Z">
        <w:r w:rsidRPr="007E4B01">
          <w:rPr>
            <w:sz w:val="28"/>
            <w:szCs w:val="28"/>
            <w:lang w:val="uk-UA"/>
          </w:rPr>
          <w:t xml:space="preserve">Внести зміни до рішення Сумської міської ради від 25 жовтня 2017 року № 2692-МР, виклавши додаток до вказаного рішення у новій редакції (додається). </w:t>
        </w:r>
      </w:ins>
    </w:p>
    <w:p w14:paraId="51E32B16" w14:textId="340893BE" w:rsidR="00A81DEA" w:rsidRDefault="00A81DEA" w:rsidP="00A81DEA">
      <w:pPr>
        <w:pStyle w:val="a7"/>
        <w:numPr>
          <w:ilvl w:val="0"/>
          <w:numId w:val="21"/>
        </w:numPr>
        <w:ind w:left="0" w:firstLine="709"/>
        <w:jc w:val="both"/>
        <w:rPr>
          <w:ins w:id="60" w:author="Mykhailo Gorkusha" w:date="2019-09-14T15:46:00Z"/>
          <w:sz w:val="28"/>
          <w:szCs w:val="28"/>
          <w:lang w:val="uk-UA"/>
        </w:rPr>
      </w:pPr>
      <w:ins w:id="61" w:author="Mykhailo Gorkusha" w:date="2019-09-14T15:46:00Z">
        <w:r w:rsidRPr="007E4B01">
          <w:rPr>
            <w:sz w:val="28"/>
            <w:szCs w:val="28"/>
            <w:lang w:val="uk-UA"/>
          </w:rPr>
          <w:t>Рішення набирає чинності через три місяці з дня його оприлюднення на офіційному веб</w:t>
        </w:r>
      </w:ins>
      <w:ins w:id="62" w:author="Max" w:date="2019-09-22T23:13:00Z">
        <w:r w:rsidR="006348CE">
          <w:rPr>
            <w:sz w:val="28"/>
            <w:szCs w:val="28"/>
            <w:lang w:val="uk-UA"/>
          </w:rPr>
          <w:t>-</w:t>
        </w:r>
      </w:ins>
      <w:ins w:id="63" w:author="Mykhailo Gorkusha" w:date="2019-09-14T15:46:00Z">
        <w:del w:id="64" w:author="Max" w:date="2019-09-22T23:13:00Z">
          <w:r w:rsidRPr="007E4B01" w:rsidDel="006348CE">
            <w:rPr>
              <w:sz w:val="28"/>
              <w:szCs w:val="28"/>
              <w:lang w:val="uk-UA"/>
            </w:rPr>
            <w:delText>–</w:delText>
          </w:r>
        </w:del>
        <w:r w:rsidRPr="007E4B01">
          <w:rPr>
            <w:sz w:val="28"/>
            <w:szCs w:val="28"/>
            <w:lang w:val="uk-UA"/>
          </w:rPr>
          <w:t>сайті Сумської міської ради.</w:t>
        </w:r>
      </w:ins>
    </w:p>
    <w:p w14:paraId="12F8BBFE" w14:textId="77777777" w:rsidR="00A81DEA" w:rsidRDefault="00A81DEA" w:rsidP="00A81DEA">
      <w:pPr>
        <w:pStyle w:val="a7"/>
        <w:numPr>
          <w:ilvl w:val="0"/>
          <w:numId w:val="21"/>
        </w:numPr>
        <w:ind w:left="0" w:firstLine="709"/>
        <w:jc w:val="both"/>
        <w:rPr>
          <w:ins w:id="65" w:author="Mykhailo Gorkusha" w:date="2019-09-14T15:46:00Z"/>
          <w:sz w:val="28"/>
          <w:szCs w:val="28"/>
          <w:lang w:val="uk-UA"/>
        </w:rPr>
      </w:pPr>
      <w:ins w:id="66" w:author="Mykhailo Gorkusha" w:date="2019-09-14T15:46:00Z">
        <w:r>
          <w:rPr>
            <w:sz w:val="28"/>
            <w:szCs w:val="28"/>
            <w:lang w:val="uk-UA"/>
          </w:rPr>
          <w:t>Електронні петиції, підтримані членами територіальної громади міста Суми до набрання чинності Положенням у редакції, викладеній у Додатку до цього Рішення, розглядаються за процедурою, передбаченою Положенням у редакції, що діяла до набрання чинності цим Рішенням.</w:t>
        </w:r>
      </w:ins>
    </w:p>
    <w:p w14:paraId="6B50C04F" w14:textId="77777777" w:rsidR="00A81DEA" w:rsidRDefault="00A81DEA" w:rsidP="00A81DEA">
      <w:pPr>
        <w:pStyle w:val="a7"/>
        <w:numPr>
          <w:ilvl w:val="0"/>
          <w:numId w:val="21"/>
        </w:numPr>
        <w:ind w:left="0" w:firstLine="709"/>
        <w:jc w:val="both"/>
        <w:rPr>
          <w:ins w:id="67" w:author="Mykhailo Gorkusha" w:date="2019-09-14T15:46:00Z"/>
          <w:sz w:val="28"/>
          <w:szCs w:val="28"/>
          <w:lang w:val="uk-UA"/>
        </w:rPr>
      </w:pPr>
      <w:ins w:id="68" w:author="Mykhailo Gorkusha" w:date="2019-09-14T15:46:00Z">
        <w:r>
          <w:rPr>
            <w:sz w:val="28"/>
            <w:szCs w:val="28"/>
            <w:lang w:val="uk-UA"/>
          </w:rPr>
          <w:t>Електронні петиції, створені до набрання чинності Положенням у редакції, викладеній у Додатку до цього Рішення, с</w:t>
        </w:r>
        <w:r w:rsidRPr="00893511">
          <w:rPr>
            <w:sz w:val="28"/>
            <w:szCs w:val="28"/>
            <w:lang w:val="uk-UA"/>
          </w:rPr>
          <w:t>трок збору підписів на підтримку яких станом на дату набрання чинності цим Рішенням не закінчився,</w:t>
        </w:r>
        <w:r>
          <w:rPr>
            <w:sz w:val="28"/>
            <w:szCs w:val="28"/>
            <w:lang w:val="uk-UA"/>
          </w:rPr>
          <w:t xml:space="preserve"> розглядаються у порядку та у строки, передбачені Положенням у редакції, викладеній у Додатку до цього Рішення.</w:t>
        </w:r>
      </w:ins>
    </w:p>
    <w:p w14:paraId="13EE8A04" w14:textId="77777777" w:rsidR="00A81DEA" w:rsidRDefault="00A81DEA" w:rsidP="00A81DEA">
      <w:pPr>
        <w:pStyle w:val="a7"/>
        <w:numPr>
          <w:ilvl w:val="0"/>
          <w:numId w:val="21"/>
        </w:numPr>
        <w:ind w:left="0" w:firstLine="709"/>
        <w:jc w:val="both"/>
        <w:rPr>
          <w:ins w:id="69" w:author="Mykhailo Gorkusha" w:date="2019-09-14T15:46:00Z"/>
          <w:sz w:val="28"/>
          <w:szCs w:val="28"/>
          <w:lang w:val="uk-UA"/>
        </w:rPr>
      </w:pPr>
      <w:ins w:id="70" w:author="Mykhailo Gorkusha" w:date="2019-09-14T15:46:00Z">
        <w:r>
          <w:rPr>
            <w:sz w:val="28"/>
            <w:szCs w:val="28"/>
            <w:lang w:val="uk-UA"/>
          </w:rPr>
          <w:t xml:space="preserve">У день набрання чинності Положенням у редакції, викладеній у Додатку до цього Рішення, поновити строки збору підписів до електронних </w:t>
        </w:r>
        <w:r>
          <w:rPr>
            <w:sz w:val="28"/>
            <w:szCs w:val="28"/>
            <w:lang w:val="uk-UA"/>
          </w:rPr>
          <w:lastRenderedPageBreak/>
          <w:t>петицій, які створені та опубліковані на веб-сайті Сумської міської ради або на веб-сайті громадського об'єднання, яке здійснює збір підписів на підтримку електронної петиції, і строк збору підписів на підтримку яких станом на дату набрання чинності цим Рішенням не закінчився.</w:t>
        </w:r>
      </w:ins>
    </w:p>
    <w:p w14:paraId="413183E9" w14:textId="77777777" w:rsidR="00A81DEA" w:rsidRPr="007E4B01" w:rsidRDefault="00A81DEA" w:rsidP="00A81DEA">
      <w:pPr>
        <w:pStyle w:val="a7"/>
        <w:numPr>
          <w:ilvl w:val="0"/>
          <w:numId w:val="21"/>
        </w:numPr>
        <w:ind w:left="0" w:firstLine="709"/>
        <w:jc w:val="both"/>
        <w:rPr>
          <w:ins w:id="71" w:author="Mykhailo Gorkusha" w:date="2019-09-14T15:46:00Z"/>
          <w:sz w:val="28"/>
          <w:szCs w:val="28"/>
          <w:lang w:val="uk-UA"/>
        </w:rPr>
      </w:pPr>
      <w:ins w:id="72" w:author="Mykhailo Gorkusha" w:date="2019-09-14T15:46:00Z">
        <w:r>
          <w:rPr>
            <w:sz w:val="28"/>
            <w:szCs w:val="28"/>
            <w:lang w:val="uk-UA"/>
          </w:rPr>
          <w:t>Датою обрахування нового строку на збір підписів на підтримку створених та опублікованих на веб-сайті Сумської міської ради або на веб-сайті громадського об'єднання, яке здійснює збір підписів на підтримку електронної петиції, визначити дату набрання чинності цим Рішенням.</w:t>
        </w:r>
      </w:ins>
    </w:p>
    <w:p w14:paraId="239E4DEC" w14:textId="77777777" w:rsidR="00A81DEA" w:rsidRPr="007E4B01" w:rsidRDefault="00A81DEA" w:rsidP="00A81DEA">
      <w:pPr>
        <w:pStyle w:val="a7"/>
        <w:numPr>
          <w:ilvl w:val="0"/>
          <w:numId w:val="21"/>
        </w:numPr>
        <w:ind w:left="0" w:firstLine="709"/>
        <w:jc w:val="both"/>
        <w:rPr>
          <w:ins w:id="73" w:author="Mykhailo Gorkusha" w:date="2019-09-14T15:46:00Z"/>
          <w:sz w:val="28"/>
          <w:szCs w:val="28"/>
          <w:lang w:val="uk-UA"/>
        </w:rPr>
      </w:pPr>
      <w:ins w:id="74" w:author="Mykhailo Gorkusha" w:date="2019-09-14T15:46:00Z">
        <w:r w:rsidRPr="007E4B01">
          <w:rPr>
            <w:sz w:val="28"/>
            <w:szCs w:val="28"/>
            <w:lang w:val="uk-UA"/>
          </w:rPr>
          <w:t>Організацію виконання даного рішення покласти на __________.</w:t>
        </w:r>
      </w:ins>
    </w:p>
    <w:p w14:paraId="0B202D21" w14:textId="77777777" w:rsidR="00A81DEA" w:rsidRPr="00893511" w:rsidRDefault="00A81DEA" w:rsidP="00A81DEA">
      <w:pPr>
        <w:ind w:firstLine="680"/>
        <w:jc w:val="both"/>
        <w:rPr>
          <w:ins w:id="75" w:author="Mykhailo Gorkusha" w:date="2019-09-14T15:46:00Z"/>
          <w:sz w:val="28"/>
          <w:szCs w:val="28"/>
        </w:rPr>
      </w:pPr>
    </w:p>
    <w:p w14:paraId="6C700F05" w14:textId="61B2C5AF" w:rsidR="00A81DEA" w:rsidRDefault="00A81DEA" w:rsidP="00A81DEA">
      <w:pPr>
        <w:ind w:firstLine="680"/>
        <w:jc w:val="both"/>
        <w:rPr>
          <w:ins w:id="76" w:author="Max" w:date="2019-09-27T10:54:00Z"/>
          <w:sz w:val="28"/>
          <w:szCs w:val="28"/>
          <w:lang w:val="uk-UA"/>
        </w:rPr>
      </w:pPr>
    </w:p>
    <w:p w14:paraId="2256C35C" w14:textId="759172C4" w:rsidR="007F29B9" w:rsidRDefault="007F29B9" w:rsidP="00A81DEA">
      <w:pPr>
        <w:ind w:firstLine="680"/>
        <w:jc w:val="both"/>
        <w:rPr>
          <w:ins w:id="77" w:author="Max" w:date="2019-09-27T10:54:00Z"/>
          <w:sz w:val="28"/>
          <w:szCs w:val="28"/>
          <w:lang w:val="uk-UA"/>
        </w:rPr>
      </w:pPr>
    </w:p>
    <w:p w14:paraId="67ECBAF1" w14:textId="77777777" w:rsidR="007F29B9" w:rsidRPr="00D252E6" w:rsidRDefault="007F29B9" w:rsidP="00A81DEA">
      <w:pPr>
        <w:ind w:firstLine="680"/>
        <w:jc w:val="both"/>
        <w:rPr>
          <w:ins w:id="78" w:author="Mykhailo Gorkusha" w:date="2019-09-14T15:46:00Z"/>
          <w:sz w:val="28"/>
          <w:szCs w:val="28"/>
          <w:lang w:val="uk-UA"/>
        </w:rPr>
      </w:pPr>
    </w:p>
    <w:p w14:paraId="21FD3053" w14:textId="548DAA4D" w:rsidR="00A81DEA" w:rsidRPr="00D252E6" w:rsidRDefault="00A81DEA" w:rsidP="00A81DEA">
      <w:pPr>
        <w:ind w:firstLine="680"/>
        <w:jc w:val="both"/>
        <w:rPr>
          <w:ins w:id="79" w:author="Mykhailo Gorkusha" w:date="2019-09-14T15:46:00Z"/>
          <w:sz w:val="28"/>
          <w:szCs w:val="28"/>
          <w:lang w:val="uk-UA"/>
        </w:rPr>
      </w:pPr>
      <w:ins w:id="80" w:author="Mykhailo Gorkusha" w:date="2019-09-14T15:46:00Z">
        <w:del w:id="81" w:author="Max" w:date="2019-09-22T23:05:00Z">
          <w:r w:rsidRPr="00D252E6" w:rsidDel="005C39EE">
            <w:rPr>
              <w:sz w:val="28"/>
              <w:szCs w:val="28"/>
              <w:lang w:val="uk-UA"/>
            </w:rPr>
            <w:delText xml:space="preserve">Секретар </w:delText>
          </w:r>
        </w:del>
        <w:r w:rsidRPr="00D252E6">
          <w:rPr>
            <w:sz w:val="28"/>
            <w:szCs w:val="28"/>
            <w:lang w:val="uk-UA"/>
          </w:rPr>
          <w:t>Сумськ</w:t>
        </w:r>
      </w:ins>
      <w:ins w:id="82" w:author="Max" w:date="2019-09-22T23:05:00Z">
        <w:r w:rsidR="005C39EE">
          <w:rPr>
            <w:sz w:val="28"/>
            <w:szCs w:val="28"/>
            <w:lang w:val="uk-UA"/>
          </w:rPr>
          <w:t>ий міський голова</w:t>
        </w:r>
      </w:ins>
      <w:ins w:id="83" w:author="Mykhailo Gorkusha" w:date="2019-09-14T15:46:00Z">
        <w:del w:id="84" w:author="Max" w:date="2019-09-22T23:05:00Z">
          <w:r w:rsidRPr="00D252E6" w:rsidDel="005C39EE">
            <w:rPr>
              <w:sz w:val="28"/>
              <w:szCs w:val="28"/>
              <w:lang w:val="uk-UA"/>
            </w:rPr>
            <w:delText>ої міської ради</w:delText>
          </w:r>
        </w:del>
        <w:r w:rsidRPr="00D252E6">
          <w:rPr>
            <w:sz w:val="28"/>
            <w:szCs w:val="28"/>
            <w:lang w:val="uk-UA"/>
          </w:rPr>
          <w:tab/>
        </w:r>
        <w:r w:rsidRPr="00D252E6">
          <w:rPr>
            <w:sz w:val="28"/>
            <w:szCs w:val="28"/>
            <w:lang w:val="uk-UA"/>
          </w:rPr>
          <w:tab/>
        </w:r>
        <w:r w:rsidRPr="00D252E6">
          <w:rPr>
            <w:sz w:val="28"/>
            <w:szCs w:val="28"/>
            <w:lang w:val="uk-UA"/>
          </w:rPr>
          <w:tab/>
        </w:r>
        <w:r w:rsidRPr="00D252E6">
          <w:rPr>
            <w:sz w:val="28"/>
            <w:szCs w:val="28"/>
            <w:lang w:val="uk-UA"/>
          </w:rPr>
          <w:tab/>
        </w:r>
        <w:del w:id="85" w:author="Max" w:date="2019-09-22T23:05:00Z">
          <w:r w:rsidRPr="00D252E6" w:rsidDel="005C39EE">
            <w:rPr>
              <w:sz w:val="28"/>
              <w:szCs w:val="28"/>
              <w:lang w:val="uk-UA"/>
            </w:rPr>
            <w:delText>А.В. Баранов</w:delText>
          </w:r>
        </w:del>
      </w:ins>
      <w:ins w:id="86" w:author="Max" w:date="2019-09-22T23:05:00Z">
        <w:r w:rsidR="005C39EE">
          <w:rPr>
            <w:sz w:val="28"/>
            <w:szCs w:val="28"/>
            <w:lang w:val="uk-UA"/>
          </w:rPr>
          <w:t>О.М. Лисенко</w:t>
        </w:r>
      </w:ins>
    </w:p>
    <w:p w14:paraId="09339D39" w14:textId="0B33C276" w:rsidR="00A81DEA" w:rsidRPr="00D252E6" w:rsidDel="007F29B9" w:rsidRDefault="00A81DEA" w:rsidP="00A81DEA">
      <w:pPr>
        <w:ind w:firstLine="680"/>
        <w:rPr>
          <w:ins w:id="87" w:author="Mykhailo Gorkusha" w:date="2019-09-14T15:46:00Z"/>
          <w:del w:id="88" w:author="Max" w:date="2019-09-27T10:55:00Z"/>
          <w:lang w:val="uk-UA"/>
        </w:rPr>
      </w:pPr>
    </w:p>
    <w:p w14:paraId="1C23489C" w14:textId="77777777" w:rsidR="00A81DEA" w:rsidRPr="00D252E6" w:rsidRDefault="00A81DEA" w:rsidP="00A81DEA">
      <w:pPr>
        <w:ind w:firstLine="680"/>
        <w:rPr>
          <w:ins w:id="89" w:author="Mykhailo Gorkusha" w:date="2019-09-14T15:46:00Z"/>
          <w:lang w:val="uk-UA"/>
        </w:rPr>
      </w:pPr>
    </w:p>
    <w:p w14:paraId="21252E43" w14:textId="5A508240" w:rsidR="005C39EE" w:rsidRDefault="005C39EE" w:rsidP="005C39EE">
      <w:pPr>
        <w:pStyle w:val="a3"/>
        <w:spacing w:before="0" w:beforeAutospacing="0" w:after="0" w:afterAutospacing="0"/>
        <w:rPr>
          <w:ins w:id="90" w:author="Max" w:date="2019-09-22T23:05:00Z"/>
          <w:lang w:eastAsia="uk-UA"/>
        </w:rPr>
      </w:pPr>
      <w:ins w:id="91" w:author="Max" w:date="2019-09-22T23:05:00Z">
        <w:r>
          <w:rPr>
            <w:color w:val="000000"/>
            <w:sz w:val="16"/>
            <w:szCs w:val="16"/>
            <w:shd w:val="clear" w:color="auto" w:fill="FFFFFF"/>
          </w:rPr>
          <w:t xml:space="preserve">Виконавець: </w:t>
        </w:r>
        <w:r>
          <w:rPr>
            <w:color w:val="000000"/>
            <w:sz w:val="16"/>
            <w:szCs w:val="16"/>
            <w:shd w:val="clear" w:color="auto" w:fill="FFFFFF"/>
            <w:lang w:val="uk-UA"/>
          </w:rPr>
          <w:t>Горкуша М.Ю</w:t>
        </w:r>
        <w:r>
          <w:rPr>
            <w:color w:val="000000"/>
            <w:sz w:val="16"/>
            <w:szCs w:val="16"/>
            <w:shd w:val="clear" w:color="auto" w:fill="FFFFFF"/>
          </w:rPr>
          <w:t xml:space="preserve">., коаліція ГО ”Сумська платформа реформ”, депутат Сумської міської ради </w:t>
        </w:r>
      </w:ins>
      <w:ins w:id="92" w:author="Max" w:date="2019-09-22T23:06:00Z">
        <w:r>
          <w:rPr>
            <w:color w:val="000000"/>
            <w:sz w:val="16"/>
            <w:szCs w:val="16"/>
            <w:shd w:val="clear" w:color="auto" w:fill="FFFFFF"/>
            <w:lang w:val="uk-UA"/>
          </w:rPr>
          <w:t>Заїка В.І.</w:t>
        </w:r>
      </w:ins>
      <w:ins w:id="93" w:author="Max" w:date="2019-09-27T08:56:00Z">
        <w:r w:rsidR="005405D6">
          <w:rPr>
            <w:color w:val="000000"/>
            <w:sz w:val="16"/>
            <w:szCs w:val="16"/>
            <w:shd w:val="clear" w:color="auto" w:fill="FFFFFF"/>
            <w:lang w:val="uk-UA"/>
          </w:rPr>
          <w:t>, позафракційний</w:t>
        </w:r>
      </w:ins>
    </w:p>
    <w:p w14:paraId="2A6C90D1" w14:textId="0353B01D" w:rsidR="005C39EE" w:rsidRDefault="005C39EE" w:rsidP="005C39EE">
      <w:pPr>
        <w:pStyle w:val="a3"/>
        <w:spacing w:before="0" w:beforeAutospacing="0" w:after="0" w:afterAutospacing="0"/>
        <w:jc w:val="both"/>
        <w:rPr>
          <w:ins w:id="94" w:author="Max" w:date="2019-09-22T23:05:00Z"/>
        </w:rPr>
      </w:pPr>
      <w:ins w:id="95" w:author="Max" w:date="2019-09-22T23:05:00Z">
        <w:r>
          <w:rPr>
            <w:color w:val="000000"/>
            <w:sz w:val="16"/>
            <w:szCs w:val="16"/>
            <w:shd w:val="clear" w:color="auto" w:fill="FFFFFF"/>
          </w:rPr>
          <w:t xml:space="preserve">Ініціатор розгляду питання: депутат Сумської міської ради </w:t>
        </w:r>
      </w:ins>
      <w:ins w:id="96" w:author="Max" w:date="2019-09-22T23:08:00Z">
        <w:r>
          <w:rPr>
            <w:color w:val="000000"/>
            <w:sz w:val="16"/>
            <w:szCs w:val="16"/>
            <w:shd w:val="clear" w:color="auto" w:fill="FFFFFF"/>
            <w:lang w:val="uk-UA"/>
          </w:rPr>
          <w:t>Заїка</w:t>
        </w:r>
      </w:ins>
      <w:ins w:id="97" w:author="Max" w:date="2019-09-22T23:05:00Z">
        <w:r>
          <w:rPr>
            <w:color w:val="000000"/>
            <w:sz w:val="16"/>
            <w:szCs w:val="16"/>
            <w:shd w:val="clear" w:color="auto" w:fill="FFFFFF"/>
          </w:rPr>
          <w:t xml:space="preserve"> В.І, </w:t>
        </w:r>
      </w:ins>
      <w:ins w:id="98" w:author="Max" w:date="2019-09-22T23:08:00Z">
        <w:r>
          <w:rPr>
            <w:color w:val="000000"/>
            <w:sz w:val="16"/>
            <w:szCs w:val="16"/>
            <w:shd w:val="clear" w:color="auto" w:fill="FFFFFF"/>
            <w:lang w:val="uk-UA"/>
          </w:rPr>
          <w:t>поза</w:t>
        </w:r>
      </w:ins>
      <w:ins w:id="99" w:author="Max" w:date="2019-09-22T23:05:00Z">
        <w:r>
          <w:rPr>
            <w:color w:val="000000"/>
            <w:sz w:val="16"/>
            <w:szCs w:val="16"/>
            <w:shd w:val="clear" w:color="auto" w:fill="FFFFFF"/>
          </w:rPr>
          <w:t>фракці</w:t>
        </w:r>
      </w:ins>
      <w:ins w:id="100" w:author="Max" w:date="2019-09-22T23:08:00Z">
        <w:r>
          <w:rPr>
            <w:color w:val="000000"/>
            <w:sz w:val="16"/>
            <w:szCs w:val="16"/>
            <w:shd w:val="clear" w:color="auto" w:fill="FFFFFF"/>
            <w:lang w:val="uk-UA"/>
          </w:rPr>
          <w:t>йний</w:t>
        </w:r>
      </w:ins>
    </w:p>
    <w:p w14:paraId="76E44D5C" w14:textId="77777777" w:rsidR="006348CE" w:rsidRDefault="005C39EE" w:rsidP="005C39EE">
      <w:pPr>
        <w:pStyle w:val="a3"/>
        <w:spacing w:before="0" w:beforeAutospacing="0" w:after="0" w:afterAutospacing="0"/>
        <w:jc w:val="both"/>
        <w:rPr>
          <w:ins w:id="101" w:author="Max" w:date="2019-09-22T23:13:00Z"/>
          <w:color w:val="000000"/>
          <w:sz w:val="16"/>
          <w:szCs w:val="16"/>
          <w:shd w:val="clear" w:color="auto" w:fill="FFFFFF"/>
        </w:rPr>
      </w:pPr>
      <w:ins w:id="102" w:author="Max" w:date="2019-09-22T23:05:00Z">
        <w:r>
          <w:rPr>
            <w:color w:val="000000"/>
            <w:sz w:val="16"/>
            <w:szCs w:val="16"/>
            <w:shd w:val="clear" w:color="auto" w:fill="FFFFFF"/>
          </w:rPr>
          <w:t xml:space="preserve">Проект рішення підготовлено: депутат Сумської міської ради </w:t>
        </w:r>
      </w:ins>
      <w:ins w:id="103" w:author="Max" w:date="2019-09-22T23:08:00Z">
        <w:r>
          <w:rPr>
            <w:color w:val="000000"/>
            <w:sz w:val="16"/>
            <w:szCs w:val="16"/>
            <w:shd w:val="clear" w:color="auto" w:fill="FFFFFF"/>
            <w:lang w:val="uk-UA"/>
          </w:rPr>
          <w:t>Заїка</w:t>
        </w:r>
        <w:r>
          <w:rPr>
            <w:color w:val="000000"/>
            <w:sz w:val="16"/>
            <w:szCs w:val="16"/>
            <w:shd w:val="clear" w:color="auto" w:fill="FFFFFF"/>
          </w:rPr>
          <w:t xml:space="preserve"> В.І, </w:t>
        </w:r>
        <w:r>
          <w:rPr>
            <w:color w:val="000000"/>
            <w:sz w:val="16"/>
            <w:szCs w:val="16"/>
            <w:shd w:val="clear" w:color="auto" w:fill="FFFFFF"/>
            <w:lang w:val="uk-UA"/>
          </w:rPr>
          <w:t>поза</w:t>
        </w:r>
        <w:r>
          <w:rPr>
            <w:color w:val="000000"/>
            <w:sz w:val="16"/>
            <w:szCs w:val="16"/>
            <w:shd w:val="clear" w:color="auto" w:fill="FFFFFF"/>
          </w:rPr>
          <w:t>фракці</w:t>
        </w:r>
        <w:r>
          <w:rPr>
            <w:color w:val="000000"/>
            <w:sz w:val="16"/>
            <w:szCs w:val="16"/>
            <w:shd w:val="clear" w:color="auto" w:fill="FFFFFF"/>
            <w:lang w:val="uk-UA"/>
          </w:rPr>
          <w:t>йний</w:t>
        </w:r>
      </w:ins>
      <w:ins w:id="104" w:author="Max" w:date="2019-09-22T23:05:00Z">
        <w:r>
          <w:rPr>
            <w:color w:val="000000"/>
            <w:sz w:val="16"/>
            <w:szCs w:val="16"/>
            <w:shd w:val="clear" w:color="auto" w:fill="FFFFFF"/>
          </w:rPr>
          <w:t xml:space="preserve">, </w:t>
        </w:r>
      </w:ins>
    </w:p>
    <w:p w14:paraId="21FC588D" w14:textId="4818B4FE" w:rsidR="005C39EE" w:rsidRDefault="005C39EE" w:rsidP="005C39EE">
      <w:pPr>
        <w:pStyle w:val="a3"/>
        <w:spacing w:before="0" w:beforeAutospacing="0" w:after="0" w:afterAutospacing="0"/>
        <w:jc w:val="both"/>
        <w:rPr>
          <w:ins w:id="105" w:author="Max" w:date="2019-09-22T23:05:00Z"/>
        </w:rPr>
      </w:pPr>
      <w:ins w:id="106" w:author="Max" w:date="2019-09-22T23:09:00Z">
        <w:r>
          <w:rPr>
            <w:color w:val="000000"/>
            <w:sz w:val="16"/>
            <w:szCs w:val="16"/>
            <w:shd w:val="clear" w:color="auto" w:fill="FFFFFF"/>
            <w:lang w:val="uk-UA"/>
          </w:rPr>
          <w:t>Горкуша М.Ю</w:t>
        </w:r>
      </w:ins>
      <w:ins w:id="107" w:author="Max" w:date="2019-09-22T23:05:00Z">
        <w:r>
          <w:rPr>
            <w:color w:val="000000"/>
            <w:sz w:val="16"/>
            <w:szCs w:val="16"/>
            <w:shd w:val="clear" w:color="auto" w:fill="FFFFFF"/>
          </w:rPr>
          <w:t>., коаліція ГО ”Сумська платформа реформ”</w:t>
        </w:r>
      </w:ins>
    </w:p>
    <w:p w14:paraId="68DDDCA8" w14:textId="55E5E1B8" w:rsidR="005C39EE" w:rsidRDefault="005C39EE" w:rsidP="005C39EE">
      <w:pPr>
        <w:pStyle w:val="a3"/>
        <w:spacing w:before="0" w:beforeAutospacing="0" w:after="0" w:afterAutospacing="0"/>
        <w:jc w:val="both"/>
        <w:rPr>
          <w:ins w:id="108" w:author="Max" w:date="2019-09-22T23:05:00Z"/>
        </w:rPr>
      </w:pPr>
      <w:ins w:id="109" w:author="Max" w:date="2019-09-22T23:05:00Z">
        <w:r>
          <w:rPr>
            <w:color w:val="000000"/>
            <w:sz w:val="16"/>
            <w:szCs w:val="16"/>
            <w:shd w:val="clear" w:color="auto" w:fill="FFFFFF"/>
          </w:rPr>
          <w:t xml:space="preserve">Доповідачі: депутат Сумської міської ради </w:t>
        </w:r>
      </w:ins>
      <w:ins w:id="110" w:author="Max" w:date="2019-09-22T23:09:00Z">
        <w:r>
          <w:rPr>
            <w:color w:val="000000"/>
            <w:sz w:val="16"/>
            <w:szCs w:val="16"/>
            <w:shd w:val="clear" w:color="auto" w:fill="FFFFFF"/>
            <w:lang w:val="uk-UA"/>
          </w:rPr>
          <w:t>Заїка</w:t>
        </w:r>
        <w:r>
          <w:rPr>
            <w:color w:val="000000"/>
            <w:sz w:val="16"/>
            <w:szCs w:val="16"/>
            <w:shd w:val="clear" w:color="auto" w:fill="FFFFFF"/>
          </w:rPr>
          <w:t xml:space="preserve"> В.І, </w:t>
        </w:r>
        <w:r>
          <w:rPr>
            <w:color w:val="000000"/>
            <w:sz w:val="16"/>
            <w:szCs w:val="16"/>
            <w:shd w:val="clear" w:color="auto" w:fill="FFFFFF"/>
            <w:lang w:val="uk-UA"/>
          </w:rPr>
          <w:t>поза</w:t>
        </w:r>
        <w:r>
          <w:rPr>
            <w:color w:val="000000"/>
            <w:sz w:val="16"/>
            <w:szCs w:val="16"/>
            <w:shd w:val="clear" w:color="auto" w:fill="FFFFFF"/>
          </w:rPr>
          <w:t>фракці</w:t>
        </w:r>
        <w:r>
          <w:rPr>
            <w:color w:val="000000"/>
            <w:sz w:val="16"/>
            <w:szCs w:val="16"/>
            <w:shd w:val="clear" w:color="auto" w:fill="FFFFFF"/>
            <w:lang w:val="uk-UA"/>
          </w:rPr>
          <w:t>йний</w:t>
        </w:r>
      </w:ins>
      <w:ins w:id="111" w:author="Max" w:date="2019-09-22T23:05:00Z">
        <w:r>
          <w:rPr>
            <w:color w:val="000000"/>
            <w:sz w:val="16"/>
            <w:szCs w:val="16"/>
            <w:shd w:val="clear" w:color="auto" w:fill="FFFFFF"/>
          </w:rPr>
          <w:t xml:space="preserve">, </w:t>
        </w:r>
      </w:ins>
      <w:ins w:id="112" w:author="Max" w:date="2019-09-22T23:09:00Z">
        <w:r>
          <w:rPr>
            <w:color w:val="000000"/>
            <w:sz w:val="16"/>
            <w:szCs w:val="16"/>
            <w:shd w:val="clear" w:color="auto" w:fill="FFFFFF"/>
            <w:lang w:val="uk-UA"/>
          </w:rPr>
          <w:t>Горкуша М.Ю</w:t>
        </w:r>
      </w:ins>
      <w:ins w:id="113" w:author="Max" w:date="2019-09-22T23:05:00Z">
        <w:r>
          <w:rPr>
            <w:color w:val="000000"/>
            <w:sz w:val="16"/>
            <w:szCs w:val="16"/>
            <w:shd w:val="clear" w:color="auto" w:fill="FFFFFF"/>
          </w:rPr>
          <w:t>., коаліція ГО ”Сумська платформа реформ”</w:t>
        </w:r>
      </w:ins>
    </w:p>
    <w:p w14:paraId="10A5454B" w14:textId="5A76F86C" w:rsidR="00A81DEA" w:rsidDel="005C39EE" w:rsidRDefault="00A81DEA" w:rsidP="00A81DEA">
      <w:pPr>
        <w:ind w:firstLine="680"/>
        <w:rPr>
          <w:ins w:id="114" w:author="Mykhailo Gorkusha" w:date="2019-09-14T15:46:00Z"/>
          <w:del w:id="115" w:author="Max" w:date="2019-09-22T23:05:00Z"/>
          <w:lang w:val="uk-UA"/>
        </w:rPr>
      </w:pPr>
      <w:ins w:id="116" w:author="Mykhailo Gorkusha" w:date="2019-09-14T15:46:00Z">
        <w:del w:id="117" w:author="Max" w:date="2019-09-22T23:05:00Z">
          <w:r w:rsidRPr="00D252E6" w:rsidDel="005C39EE">
            <w:rPr>
              <w:lang w:val="uk-UA"/>
            </w:rPr>
            <w:delText>Виконавець: _______</w:delText>
          </w:r>
        </w:del>
      </w:ins>
    </w:p>
    <w:p w14:paraId="02D456BE" w14:textId="3C765ACE" w:rsidR="00A81DEA" w:rsidRDefault="00A81DEA" w:rsidP="00A81DEA">
      <w:pPr>
        <w:ind w:firstLine="680"/>
        <w:rPr>
          <w:ins w:id="118" w:author="Mykhailo Gorkusha" w:date="2019-09-14T15:46:00Z"/>
          <w:lang w:val="uk-UA"/>
        </w:rPr>
      </w:pPr>
      <w:ins w:id="119" w:author="Mykhailo Gorkusha" w:date="2019-09-14T15:46:00Z">
        <w:r>
          <w:rPr>
            <w:lang w:val="uk-UA"/>
          </w:rPr>
          <w:br w:type="page"/>
        </w:r>
      </w:ins>
    </w:p>
    <w:p w14:paraId="27F9993F" w14:textId="77777777" w:rsidR="005C39EE" w:rsidRDefault="005C39EE" w:rsidP="005C39EE">
      <w:pPr>
        <w:pStyle w:val="a3"/>
        <w:spacing w:before="0" w:beforeAutospacing="0" w:after="0" w:afterAutospacing="0"/>
        <w:jc w:val="center"/>
        <w:rPr>
          <w:ins w:id="120" w:author="Max" w:date="2019-09-22T23:10:00Z"/>
          <w:lang w:eastAsia="uk-UA"/>
        </w:rPr>
      </w:pPr>
      <w:ins w:id="121" w:author="Max" w:date="2019-09-22T23:10:00Z">
        <w:r>
          <w:rPr>
            <w:smallCaps/>
            <w:color w:val="000000"/>
            <w:sz w:val="28"/>
            <w:szCs w:val="28"/>
          </w:rPr>
          <w:lastRenderedPageBreak/>
          <w:t>ЛИСТ ПОГОДЖЕННЯ</w:t>
        </w:r>
      </w:ins>
    </w:p>
    <w:p w14:paraId="2D78D636" w14:textId="77777777" w:rsidR="005C39EE" w:rsidRDefault="005C39EE" w:rsidP="005C39EE">
      <w:pPr>
        <w:pStyle w:val="a3"/>
        <w:spacing w:before="0" w:beforeAutospacing="0" w:after="0" w:afterAutospacing="0"/>
        <w:jc w:val="center"/>
        <w:rPr>
          <w:ins w:id="122" w:author="Max" w:date="2019-09-22T23:10:00Z"/>
        </w:rPr>
      </w:pPr>
      <w:ins w:id="123" w:author="Max" w:date="2019-09-22T23:10:00Z">
        <w:r>
          <w:rPr>
            <w:color w:val="000000"/>
            <w:sz w:val="28"/>
            <w:szCs w:val="28"/>
          </w:rPr>
          <w:t>до проекту рішення Сумської міської ради</w:t>
        </w:r>
      </w:ins>
    </w:p>
    <w:p w14:paraId="0FBEA4AB" w14:textId="1E3FA899" w:rsidR="005C39EE" w:rsidRPr="007F29B9" w:rsidRDefault="005C39EE" w:rsidP="005C39EE">
      <w:pPr>
        <w:pStyle w:val="a3"/>
        <w:spacing w:before="0" w:beforeAutospacing="0" w:after="0" w:afterAutospacing="0"/>
        <w:jc w:val="center"/>
        <w:rPr>
          <w:ins w:id="124" w:author="Max" w:date="2019-09-22T23:10:00Z"/>
          <w:b/>
          <w:rPrChange w:id="125" w:author="Max" w:date="2019-09-27T10:55:00Z">
            <w:rPr>
              <w:ins w:id="126" w:author="Max" w:date="2019-09-22T23:10:00Z"/>
            </w:rPr>
          </w:rPrChange>
        </w:rPr>
      </w:pPr>
      <w:ins w:id="127" w:author="Max" w:date="2019-09-22T23:10:00Z">
        <w:r w:rsidRPr="007F29B9">
          <w:rPr>
            <w:b/>
            <w:bCs/>
            <w:color w:val="000000"/>
            <w:sz w:val="28"/>
            <w:szCs w:val="28"/>
          </w:rPr>
          <w:t>«</w:t>
        </w:r>
      </w:ins>
      <w:ins w:id="128" w:author="Max" w:date="2019-09-27T10:55:00Z">
        <w:r w:rsidR="007F29B9" w:rsidRPr="007F29B9">
          <w:rPr>
            <w:b/>
            <w:sz w:val="28"/>
            <w:szCs w:val="28"/>
            <w:lang w:val="uk-UA"/>
            <w:rPrChange w:id="129" w:author="Max" w:date="2019-09-27T10:55:00Z">
              <w:rPr>
                <w:sz w:val="28"/>
                <w:szCs w:val="28"/>
                <w:lang w:val="uk-UA"/>
              </w:rPr>
            </w:rPrChange>
          </w:rPr>
          <w:t xml:space="preserve">Про внесення змін до рішення Сумської міської ради </w:t>
        </w:r>
        <w:r w:rsidR="007F29B9">
          <w:rPr>
            <w:b/>
            <w:sz w:val="28"/>
            <w:szCs w:val="28"/>
            <w:lang w:val="uk-UA"/>
          </w:rPr>
          <w:t>від 25 жовтня 2017 року</w:t>
        </w:r>
        <w:r w:rsidR="007F29B9" w:rsidRPr="007F29B9">
          <w:rPr>
            <w:b/>
            <w:sz w:val="28"/>
            <w:szCs w:val="28"/>
            <w:lang w:val="uk-UA"/>
            <w:rPrChange w:id="130" w:author="Max" w:date="2019-09-27T10:55:00Z">
              <w:rPr>
                <w:sz w:val="28"/>
                <w:szCs w:val="28"/>
                <w:lang w:val="uk-UA"/>
              </w:rPr>
            </w:rPrChange>
          </w:rPr>
          <w:t xml:space="preserve"> № 2692-МР «Про затвердження Положення про порядок подання електронних петицій та їх розгляду органами місцевого самоврядування міста Суми»</w:t>
        </w:r>
      </w:ins>
    </w:p>
    <w:p w14:paraId="1FBFFFCD" w14:textId="77777777" w:rsidR="005C39EE" w:rsidRDefault="005C39EE" w:rsidP="005C39EE">
      <w:pPr>
        <w:spacing w:after="240"/>
        <w:rPr>
          <w:ins w:id="131" w:author="Max" w:date="2019-09-22T23:10:00Z"/>
        </w:rPr>
      </w:pPr>
      <w:ins w:id="132" w:author="Max" w:date="2019-09-22T23:10:00Z">
        <w:r>
          <w:br/>
        </w:r>
      </w:ins>
    </w:p>
    <w:tbl>
      <w:tblPr>
        <w:tblW w:w="0" w:type="auto"/>
        <w:tblCellMar>
          <w:top w:w="15" w:type="dxa"/>
          <w:left w:w="15" w:type="dxa"/>
          <w:bottom w:w="15" w:type="dxa"/>
          <w:right w:w="15" w:type="dxa"/>
        </w:tblCellMar>
        <w:tblLook w:val="04A0" w:firstRow="1" w:lastRow="0" w:firstColumn="1" w:lastColumn="0" w:noHBand="0" w:noVBand="1"/>
        <w:tblPrChange w:id="133" w:author="Max" w:date="2019-09-22T23:12:00Z">
          <w:tblPr>
            <w:tblW w:w="0" w:type="auto"/>
            <w:tblCellMar>
              <w:top w:w="15" w:type="dxa"/>
              <w:left w:w="15" w:type="dxa"/>
              <w:bottom w:w="15" w:type="dxa"/>
              <w:right w:w="15" w:type="dxa"/>
            </w:tblCellMar>
            <w:tblLook w:val="04A0" w:firstRow="1" w:lastRow="0" w:firstColumn="1" w:lastColumn="0" w:noHBand="0" w:noVBand="1"/>
          </w:tblPr>
        </w:tblPrChange>
      </w:tblPr>
      <w:tblGrid>
        <w:gridCol w:w="6511"/>
        <w:gridCol w:w="206"/>
        <w:gridCol w:w="1947"/>
        <w:tblGridChange w:id="134">
          <w:tblGrid>
            <w:gridCol w:w="4181"/>
            <w:gridCol w:w="206"/>
            <w:gridCol w:w="1947"/>
          </w:tblGrid>
        </w:tblGridChange>
      </w:tblGrid>
      <w:tr w:rsidR="005C39EE" w14:paraId="4C1E246E" w14:textId="77777777" w:rsidTr="006348CE">
        <w:trPr>
          <w:trHeight w:val="1080"/>
          <w:ins w:id="135" w:author="Max" w:date="2019-09-22T23:10:00Z"/>
          <w:trPrChange w:id="136" w:author="Max" w:date="2019-09-22T23:12:00Z">
            <w:trPr>
              <w:trHeight w:val="1080"/>
            </w:trPr>
          </w:trPrChange>
        </w:trPr>
        <w:tc>
          <w:tcPr>
            <w:tcW w:w="6511"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Change w:id="137"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
            </w:tcPrChange>
          </w:tcPr>
          <w:p w14:paraId="19C0D205" w14:textId="77777777" w:rsidR="006348CE" w:rsidRDefault="005C39EE">
            <w:pPr>
              <w:pStyle w:val="a3"/>
              <w:spacing w:before="0" w:beforeAutospacing="0" w:after="0" w:afterAutospacing="0"/>
              <w:rPr>
                <w:ins w:id="138" w:author="Max" w:date="2019-09-22T23:11:00Z"/>
                <w:color w:val="000000"/>
                <w:sz w:val="28"/>
                <w:szCs w:val="28"/>
              </w:rPr>
            </w:pPr>
            <w:ins w:id="139" w:author="Max" w:date="2019-09-22T23:10:00Z">
              <w:r>
                <w:rPr>
                  <w:color w:val="000000"/>
                  <w:sz w:val="28"/>
                  <w:szCs w:val="28"/>
                </w:rPr>
                <w:t xml:space="preserve">Депутат Сумської міської ради, </w:t>
              </w:r>
            </w:ins>
          </w:p>
          <w:p w14:paraId="23C5207C" w14:textId="437FD2A5" w:rsidR="005C39EE" w:rsidRDefault="006348CE">
            <w:pPr>
              <w:pStyle w:val="a3"/>
              <w:spacing w:before="0" w:beforeAutospacing="0" w:after="0" w:afterAutospacing="0"/>
              <w:rPr>
                <w:ins w:id="140" w:author="Max" w:date="2019-09-22T23:10:00Z"/>
              </w:rPr>
            </w:pPr>
            <w:ins w:id="141" w:author="Max" w:date="2019-09-22T23:11:00Z">
              <w:r>
                <w:rPr>
                  <w:color w:val="000000"/>
                  <w:sz w:val="28"/>
                  <w:szCs w:val="28"/>
                  <w:lang w:val="uk-UA"/>
                </w:rPr>
                <w:t>поза</w:t>
              </w:r>
            </w:ins>
            <w:ins w:id="142" w:author="Max" w:date="2019-09-22T23:10:00Z">
              <w:r w:rsidR="005C39EE">
                <w:rPr>
                  <w:color w:val="000000"/>
                  <w:sz w:val="28"/>
                  <w:szCs w:val="28"/>
                </w:rPr>
                <w:t>фракці</w:t>
              </w:r>
            </w:ins>
            <w:ins w:id="143" w:author="Max" w:date="2019-09-22T23:11:00Z">
              <w:r>
                <w:rPr>
                  <w:color w:val="000000"/>
                  <w:sz w:val="28"/>
                  <w:szCs w:val="28"/>
                  <w:lang w:val="uk-UA"/>
                </w:rPr>
                <w:t>йний</w:t>
              </w:r>
            </w:ins>
          </w:p>
        </w:tc>
        <w:tc>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Change w:id="144"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
            </w:tcPrChange>
          </w:tcPr>
          <w:p w14:paraId="5C7BF3AF" w14:textId="77777777" w:rsidR="005C39EE" w:rsidRDefault="005C39EE">
            <w:pPr>
              <w:rPr>
                <w:ins w:id="145" w:author="Max" w:date="2019-09-22T23:10:00Z"/>
              </w:rPr>
            </w:pPr>
          </w:p>
        </w:tc>
        <w:tc>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Change w:id="146"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
            </w:tcPrChange>
          </w:tcPr>
          <w:p w14:paraId="1A407B16" w14:textId="77777777" w:rsidR="005C39EE" w:rsidRDefault="005C39EE">
            <w:pPr>
              <w:rPr>
                <w:ins w:id="147" w:author="Max" w:date="2019-09-22T23:10:00Z"/>
              </w:rPr>
            </w:pPr>
          </w:p>
          <w:p w14:paraId="36BEADCB" w14:textId="1D3D501E" w:rsidR="005C39EE" w:rsidRDefault="005C39EE">
            <w:pPr>
              <w:pStyle w:val="a3"/>
              <w:spacing w:before="0" w:beforeAutospacing="0" w:after="0" w:afterAutospacing="0"/>
              <w:rPr>
                <w:ins w:id="148" w:author="Max" w:date="2019-09-22T23:10:00Z"/>
              </w:rPr>
            </w:pPr>
            <w:ins w:id="149" w:author="Max" w:date="2019-09-22T23:10:00Z">
              <w:r>
                <w:rPr>
                  <w:color w:val="000000"/>
                  <w:sz w:val="28"/>
                  <w:szCs w:val="28"/>
                </w:rPr>
                <w:t xml:space="preserve">В.І. </w:t>
              </w:r>
            </w:ins>
            <w:ins w:id="150" w:author="Max" w:date="2019-09-22T23:11:00Z">
              <w:r w:rsidR="006348CE">
                <w:rPr>
                  <w:color w:val="000000"/>
                  <w:sz w:val="28"/>
                  <w:szCs w:val="28"/>
                  <w:lang w:val="uk-UA"/>
                </w:rPr>
                <w:t>Заїка</w:t>
              </w:r>
            </w:ins>
          </w:p>
        </w:tc>
      </w:tr>
      <w:tr w:rsidR="005C39EE" w14:paraId="5FB802BB" w14:textId="77777777" w:rsidTr="006348CE">
        <w:trPr>
          <w:trHeight w:val="1200"/>
          <w:ins w:id="151" w:author="Max" w:date="2019-09-22T23:10:00Z"/>
          <w:trPrChange w:id="152" w:author="Max" w:date="2019-09-22T23:12:00Z">
            <w:trPr>
              <w:trHeight w:val="1200"/>
            </w:trPr>
          </w:trPrChange>
        </w:trPr>
        <w:tc>
          <w:tcPr>
            <w:tcW w:w="6511"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Change w:id="153"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
            </w:tcPrChange>
          </w:tcPr>
          <w:p w14:paraId="349DA7ED" w14:textId="77777777" w:rsidR="005C39EE" w:rsidRDefault="005C39EE">
            <w:pPr>
              <w:pStyle w:val="a3"/>
              <w:spacing w:before="0" w:beforeAutospacing="0" w:after="0" w:afterAutospacing="0"/>
              <w:rPr>
                <w:ins w:id="154" w:author="Max" w:date="2019-09-22T23:10:00Z"/>
              </w:rPr>
            </w:pPr>
            <w:ins w:id="155" w:author="Max" w:date="2019-09-22T23:10:00Z">
              <w:r>
                <w:rPr>
                  <w:color w:val="000000"/>
                  <w:sz w:val="28"/>
                  <w:szCs w:val="28"/>
                </w:rPr>
                <w:t>Начальник правового управління</w:t>
              </w:r>
            </w:ins>
          </w:p>
          <w:p w14:paraId="1F3FF934" w14:textId="77777777" w:rsidR="005C39EE" w:rsidRDefault="005C39EE">
            <w:pPr>
              <w:pStyle w:val="a3"/>
              <w:spacing w:before="0" w:beforeAutospacing="0" w:after="0" w:afterAutospacing="0"/>
              <w:rPr>
                <w:ins w:id="156" w:author="Max" w:date="2019-09-22T23:10:00Z"/>
              </w:rPr>
            </w:pPr>
            <w:ins w:id="157" w:author="Max" w:date="2019-09-22T23:10:00Z">
              <w:r>
                <w:rPr>
                  <w:color w:val="000000"/>
                  <w:sz w:val="28"/>
                  <w:szCs w:val="28"/>
                </w:rPr>
                <w:t>Сумської міської ради</w:t>
              </w:r>
            </w:ins>
          </w:p>
          <w:p w14:paraId="74480C04" w14:textId="77777777" w:rsidR="005C39EE" w:rsidRDefault="005C39EE">
            <w:pPr>
              <w:rPr>
                <w:ins w:id="158" w:author="Max" w:date="2019-09-22T23:10:00Z"/>
              </w:rPr>
            </w:pPr>
          </w:p>
        </w:tc>
        <w:tc>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Change w:id="159"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
            </w:tcPrChange>
          </w:tcPr>
          <w:p w14:paraId="0B01E447" w14:textId="77777777" w:rsidR="005C39EE" w:rsidRDefault="005C39EE">
            <w:pPr>
              <w:rPr>
                <w:ins w:id="160" w:author="Max" w:date="2019-09-22T23:10:00Z"/>
              </w:rPr>
            </w:pPr>
          </w:p>
        </w:tc>
        <w:tc>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Change w:id="161"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
            </w:tcPrChange>
          </w:tcPr>
          <w:p w14:paraId="629F1DC8" w14:textId="77777777" w:rsidR="005C39EE" w:rsidRDefault="005C39EE">
            <w:pPr>
              <w:rPr>
                <w:ins w:id="162" w:author="Max" w:date="2019-09-22T23:10:00Z"/>
              </w:rPr>
            </w:pPr>
          </w:p>
          <w:p w14:paraId="0D465F05" w14:textId="77777777" w:rsidR="005C39EE" w:rsidRDefault="005C39EE">
            <w:pPr>
              <w:pStyle w:val="a3"/>
              <w:spacing w:before="0" w:beforeAutospacing="0" w:after="0" w:afterAutospacing="0"/>
              <w:rPr>
                <w:ins w:id="163" w:author="Max" w:date="2019-09-22T23:10:00Z"/>
              </w:rPr>
            </w:pPr>
            <w:ins w:id="164" w:author="Max" w:date="2019-09-22T23:10:00Z">
              <w:r>
                <w:rPr>
                  <w:color w:val="000000"/>
                  <w:sz w:val="28"/>
                  <w:szCs w:val="28"/>
                </w:rPr>
                <w:t>О.В. Чайченко</w:t>
              </w:r>
            </w:ins>
          </w:p>
        </w:tc>
      </w:tr>
      <w:tr w:rsidR="005C39EE" w14:paraId="0CC8362F" w14:textId="77777777" w:rsidTr="006348CE">
        <w:trPr>
          <w:ins w:id="165" w:author="Max" w:date="2019-09-22T23:10:00Z"/>
        </w:trPr>
        <w:tc>
          <w:tcPr>
            <w:tcW w:w="6511"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Change w:id="166"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
            </w:tcPrChange>
          </w:tcPr>
          <w:p w14:paraId="314D9773" w14:textId="77777777" w:rsidR="005C39EE" w:rsidRDefault="005C39EE">
            <w:pPr>
              <w:pStyle w:val="a3"/>
              <w:spacing w:before="0" w:beforeAutospacing="0" w:after="0" w:afterAutospacing="0"/>
              <w:rPr>
                <w:ins w:id="167" w:author="Max" w:date="2019-09-22T23:10:00Z"/>
              </w:rPr>
            </w:pPr>
            <w:ins w:id="168" w:author="Max" w:date="2019-09-22T23:10:00Z">
              <w:r>
                <w:rPr>
                  <w:color w:val="000000"/>
                  <w:sz w:val="28"/>
                  <w:szCs w:val="28"/>
                </w:rPr>
                <w:t>Секретар Сумської міської ради</w:t>
              </w:r>
            </w:ins>
          </w:p>
        </w:tc>
        <w:tc>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Change w:id="169"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hideMark/>
              </w:tcPr>
            </w:tcPrChange>
          </w:tcPr>
          <w:p w14:paraId="08B7F69D" w14:textId="77777777" w:rsidR="005C39EE" w:rsidRDefault="005C39EE">
            <w:pPr>
              <w:rPr>
                <w:ins w:id="170" w:author="Max" w:date="2019-09-22T23:10:00Z"/>
              </w:rPr>
            </w:pPr>
          </w:p>
        </w:tc>
        <w:tc>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vAlign w:val="bottom"/>
            <w:hideMark/>
            <w:tcPrChange w:id="171" w:author="Max" w:date="2019-09-22T23:12:00Z">
              <w:tcPr>
                <w:tcW w:w="0" w:type="auto"/>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vAlign w:val="bottom"/>
                <w:hideMark/>
              </w:tcPr>
            </w:tcPrChange>
          </w:tcPr>
          <w:p w14:paraId="147CA4BA" w14:textId="77777777" w:rsidR="005C39EE" w:rsidRDefault="005C39EE">
            <w:pPr>
              <w:pStyle w:val="a3"/>
              <w:spacing w:before="0" w:beforeAutospacing="0" w:after="0" w:afterAutospacing="0"/>
              <w:rPr>
                <w:ins w:id="172" w:author="Max" w:date="2019-09-22T23:10:00Z"/>
              </w:rPr>
            </w:pPr>
            <w:ins w:id="173" w:author="Max" w:date="2019-09-22T23:10:00Z">
              <w:r>
                <w:rPr>
                  <w:color w:val="000000"/>
                  <w:sz w:val="28"/>
                  <w:szCs w:val="28"/>
                </w:rPr>
                <w:t>А.В. Баранов</w:t>
              </w:r>
            </w:ins>
          </w:p>
        </w:tc>
      </w:tr>
    </w:tbl>
    <w:p w14:paraId="7B1C77E1" w14:textId="4A5C211D" w:rsidR="006348CE" w:rsidRDefault="006348CE" w:rsidP="00A55FB1">
      <w:pPr>
        <w:ind w:firstLine="680"/>
        <w:jc w:val="center"/>
        <w:rPr>
          <w:ins w:id="174" w:author="Max" w:date="2019-09-22T23:10:00Z"/>
          <w:b/>
          <w:sz w:val="28"/>
          <w:szCs w:val="28"/>
          <w:lang w:val="uk-UA"/>
        </w:rPr>
      </w:pPr>
    </w:p>
    <w:p w14:paraId="4B6F2AA7" w14:textId="77777777" w:rsidR="006348CE" w:rsidRDefault="006348CE">
      <w:pPr>
        <w:spacing w:after="160" w:line="259" w:lineRule="auto"/>
        <w:rPr>
          <w:ins w:id="175" w:author="Max" w:date="2019-09-22T23:10:00Z"/>
          <w:b/>
          <w:sz w:val="28"/>
          <w:szCs w:val="28"/>
          <w:lang w:val="uk-UA"/>
        </w:rPr>
      </w:pPr>
      <w:ins w:id="176" w:author="Max" w:date="2019-09-22T23:10:00Z">
        <w:r>
          <w:rPr>
            <w:b/>
            <w:sz w:val="28"/>
            <w:szCs w:val="28"/>
            <w:lang w:val="uk-UA"/>
          </w:rPr>
          <w:br w:type="page"/>
        </w:r>
      </w:ins>
    </w:p>
    <w:p w14:paraId="2DC5D440" w14:textId="77777777" w:rsidR="006348CE" w:rsidRPr="00BD7693" w:rsidRDefault="006348CE" w:rsidP="00BD7693">
      <w:pPr>
        <w:ind w:left="4395"/>
        <w:rPr>
          <w:ins w:id="177" w:author="Max" w:date="2019-09-22T23:15:00Z"/>
          <w:sz w:val="28"/>
          <w:szCs w:val="28"/>
          <w:rPrChange w:id="178" w:author="Max" w:date="2019-09-27T11:00:00Z">
            <w:rPr>
              <w:ins w:id="179" w:author="Max" w:date="2019-09-22T23:15:00Z"/>
            </w:rPr>
          </w:rPrChange>
        </w:rPr>
        <w:pPrChange w:id="180" w:author="Max" w:date="2019-09-27T11:01:00Z">
          <w:pPr>
            <w:ind w:left="315"/>
          </w:pPr>
        </w:pPrChange>
      </w:pPr>
      <w:ins w:id="181" w:author="Max" w:date="2019-09-22T23:15:00Z">
        <w:r w:rsidRPr="00BD7693">
          <w:rPr>
            <w:sz w:val="28"/>
            <w:szCs w:val="28"/>
            <w:rPrChange w:id="182" w:author="Max" w:date="2019-09-27T11:00:00Z">
              <w:rPr/>
            </w:rPrChange>
          </w:rPr>
          <w:lastRenderedPageBreak/>
          <w:t>Додаток</w:t>
        </w:r>
      </w:ins>
    </w:p>
    <w:p w14:paraId="75F6482F" w14:textId="6439FB3B" w:rsidR="006348CE" w:rsidRPr="00BD7693" w:rsidRDefault="006348CE" w:rsidP="00BD7693">
      <w:pPr>
        <w:ind w:left="4395"/>
        <w:jc w:val="both"/>
        <w:rPr>
          <w:ins w:id="183" w:author="Max" w:date="2019-09-22T23:16:00Z"/>
          <w:sz w:val="28"/>
          <w:szCs w:val="28"/>
          <w:lang w:val="uk-UA"/>
          <w:rPrChange w:id="184" w:author="Max" w:date="2019-09-27T11:00:00Z">
            <w:rPr>
              <w:ins w:id="185" w:author="Max" w:date="2019-09-22T23:16:00Z"/>
              <w:lang w:val="uk-UA"/>
            </w:rPr>
          </w:rPrChange>
        </w:rPr>
        <w:pPrChange w:id="186" w:author="Max" w:date="2019-09-27T11:01:00Z">
          <w:pPr>
            <w:ind w:firstLine="680"/>
            <w:jc w:val="center"/>
          </w:pPr>
        </w:pPrChange>
      </w:pPr>
      <w:ins w:id="187" w:author="Max" w:date="2019-09-22T23:15:00Z">
        <w:r w:rsidRPr="00BD7693">
          <w:rPr>
            <w:sz w:val="28"/>
            <w:szCs w:val="28"/>
            <w:rPrChange w:id="188" w:author="Max" w:date="2019-09-27T11:00:00Z">
              <w:rPr/>
            </w:rPrChange>
          </w:rPr>
          <w:t>до рішення Сумської міської ради «</w:t>
        </w:r>
      </w:ins>
      <w:ins w:id="189" w:author="Max" w:date="2019-09-27T11:00:00Z">
        <w:r w:rsidR="00BD7693">
          <w:rPr>
            <w:sz w:val="28"/>
            <w:szCs w:val="28"/>
            <w:lang w:val="uk-UA"/>
          </w:rPr>
          <w:t xml:space="preserve">Про внесення змін </w:t>
        </w:r>
        <w:r w:rsidR="00BD7693" w:rsidRPr="00BD7693">
          <w:rPr>
            <w:sz w:val="28"/>
            <w:szCs w:val="28"/>
            <w:lang w:val="uk-UA"/>
            <w:rPrChange w:id="190" w:author="Max" w:date="2019-09-27T11:00:00Z">
              <w:rPr>
                <w:sz w:val="28"/>
                <w:szCs w:val="28"/>
                <w:lang w:val="uk-UA"/>
              </w:rPr>
            </w:rPrChange>
          </w:rPr>
          <w:t xml:space="preserve">до рішення Сумської міської ради </w:t>
        </w:r>
        <w:r w:rsidR="00BD7693">
          <w:rPr>
            <w:sz w:val="28"/>
            <w:szCs w:val="28"/>
            <w:lang w:val="uk-UA"/>
            <w:rPrChange w:id="191" w:author="Max" w:date="2019-09-27T11:00:00Z">
              <w:rPr>
                <w:sz w:val="28"/>
                <w:szCs w:val="28"/>
                <w:lang w:val="uk-UA"/>
              </w:rPr>
            </w:rPrChange>
          </w:rPr>
          <w:t>від 25 жовтня 2017 року</w:t>
        </w:r>
        <w:bookmarkStart w:id="192" w:name="_GoBack"/>
        <w:bookmarkEnd w:id="192"/>
        <w:r w:rsidR="00BD7693" w:rsidRPr="00BD7693">
          <w:rPr>
            <w:sz w:val="28"/>
            <w:szCs w:val="28"/>
            <w:lang w:val="uk-UA"/>
            <w:rPrChange w:id="193" w:author="Max" w:date="2019-09-27T11:00:00Z">
              <w:rPr>
                <w:sz w:val="28"/>
                <w:szCs w:val="28"/>
                <w:lang w:val="uk-UA"/>
              </w:rPr>
            </w:rPrChange>
          </w:rPr>
          <w:t xml:space="preserve"> № 2692-МР «Про затвердження Положення про порядок подання електронних петицій та їх розгляду органами місцевого самоврядування міста Суми»</w:t>
        </w:r>
      </w:ins>
    </w:p>
    <w:p w14:paraId="5F75EEEF" w14:textId="71C38C9D" w:rsidR="005C39EE" w:rsidRPr="00BD7693" w:rsidRDefault="006348CE" w:rsidP="00BD7693">
      <w:pPr>
        <w:ind w:left="4395"/>
        <w:jc w:val="both"/>
        <w:rPr>
          <w:ins w:id="194" w:author="Max" w:date="2019-09-22T23:10:00Z"/>
          <w:sz w:val="28"/>
          <w:szCs w:val="28"/>
          <w:rPrChange w:id="195" w:author="Max" w:date="2019-09-27T11:00:00Z">
            <w:rPr>
              <w:ins w:id="196" w:author="Max" w:date="2019-09-22T23:10:00Z"/>
              <w:b/>
              <w:sz w:val="28"/>
              <w:szCs w:val="28"/>
              <w:lang w:val="uk-UA"/>
            </w:rPr>
          </w:rPrChange>
        </w:rPr>
        <w:pPrChange w:id="197" w:author="Max" w:date="2019-09-27T11:01:00Z">
          <w:pPr>
            <w:ind w:firstLine="680"/>
            <w:jc w:val="center"/>
          </w:pPr>
        </w:pPrChange>
      </w:pPr>
      <w:ins w:id="198" w:author="Max" w:date="2019-09-22T23:15:00Z">
        <w:r w:rsidRPr="00BD7693">
          <w:rPr>
            <w:sz w:val="28"/>
            <w:szCs w:val="28"/>
            <w:rPrChange w:id="199" w:author="Max" w:date="2019-09-27T11:00:00Z">
              <w:rPr/>
            </w:rPrChange>
          </w:rPr>
          <w:t>від ___  2019 р. № _______</w:t>
        </w:r>
      </w:ins>
    </w:p>
    <w:p w14:paraId="5D26A04C" w14:textId="77777777" w:rsidR="005C39EE" w:rsidRPr="00BD7693" w:rsidRDefault="005C39EE">
      <w:pPr>
        <w:ind w:left="5245" w:firstLine="680"/>
        <w:jc w:val="center"/>
        <w:rPr>
          <w:ins w:id="200" w:author="Max" w:date="2019-09-22T23:10:00Z"/>
          <w:b/>
          <w:sz w:val="28"/>
          <w:szCs w:val="28"/>
          <w:lang w:val="uk-UA"/>
          <w:rPrChange w:id="201" w:author="Max" w:date="2019-09-27T11:00:00Z">
            <w:rPr>
              <w:ins w:id="202" w:author="Max" w:date="2019-09-22T23:10:00Z"/>
              <w:b/>
              <w:sz w:val="28"/>
              <w:szCs w:val="28"/>
              <w:lang w:val="uk-UA"/>
            </w:rPr>
          </w:rPrChange>
        </w:rPr>
        <w:pPrChange w:id="203" w:author="Max" w:date="2019-09-22T23:15:00Z">
          <w:pPr>
            <w:ind w:firstLine="680"/>
            <w:jc w:val="center"/>
          </w:pPr>
        </w:pPrChange>
      </w:pPr>
    </w:p>
    <w:p w14:paraId="175EC90F" w14:textId="77777777" w:rsidR="005C39EE" w:rsidRDefault="005C39EE" w:rsidP="00A55FB1">
      <w:pPr>
        <w:ind w:firstLine="680"/>
        <w:jc w:val="center"/>
        <w:rPr>
          <w:ins w:id="204" w:author="Max" w:date="2019-09-22T23:10:00Z"/>
          <w:b/>
          <w:sz w:val="28"/>
          <w:szCs w:val="28"/>
          <w:lang w:val="uk-UA"/>
        </w:rPr>
      </w:pPr>
    </w:p>
    <w:p w14:paraId="73FBDE04" w14:textId="77777777" w:rsidR="005C39EE" w:rsidRDefault="005C39EE" w:rsidP="00A55FB1">
      <w:pPr>
        <w:ind w:firstLine="680"/>
        <w:jc w:val="center"/>
        <w:rPr>
          <w:ins w:id="205" w:author="Max" w:date="2019-09-22T23:10:00Z"/>
          <w:b/>
          <w:sz w:val="28"/>
          <w:szCs w:val="28"/>
          <w:lang w:val="uk-UA"/>
        </w:rPr>
      </w:pPr>
    </w:p>
    <w:p w14:paraId="51D0CFBD" w14:textId="2A5402CB" w:rsidR="00987B4B" w:rsidRPr="00D252E6" w:rsidRDefault="00987B4B" w:rsidP="00A55FB1">
      <w:pPr>
        <w:ind w:firstLine="680"/>
        <w:jc w:val="center"/>
        <w:rPr>
          <w:b/>
          <w:sz w:val="28"/>
          <w:szCs w:val="28"/>
          <w:lang w:val="uk-UA"/>
        </w:rPr>
      </w:pPr>
      <w:r w:rsidRPr="00D252E6">
        <w:rPr>
          <w:b/>
          <w:sz w:val="28"/>
          <w:szCs w:val="28"/>
          <w:lang w:val="uk-UA"/>
        </w:rPr>
        <w:t xml:space="preserve">Положення про порядок подання електронних петицій </w:t>
      </w:r>
    </w:p>
    <w:p w14:paraId="52BE7095" w14:textId="77777777" w:rsidR="00987B4B" w:rsidRPr="00D252E6" w:rsidRDefault="00987B4B" w:rsidP="00A55FB1">
      <w:pPr>
        <w:ind w:firstLine="680"/>
        <w:jc w:val="center"/>
        <w:rPr>
          <w:b/>
          <w:sz w:val="28"/>
          <w:szCs w:val="28"/>
          <w:lang w:val="uk-UA"/>
        </w:rPr>
      </w:pPr>
      <w:r w:rsidRPr="00D252E6">
        <w:rPr>
          <w:b/>
          <w:sz w:val="28"/>
          <w:szCs w:val="28"/>
          <w:lang w:val="uk-UA"/>
        </w:rPr>
        <w:t>та їх розгляду органами місцевого самоврядування міста Суми</w:t>
      </w:r>
    </w:p>
    <w:p w14:paraId="6EF1E5AF" w14:textId="77777777" w:rsidR="00987B4B" w:rsidRPr="00D252E6" w:rsidRDefault="00987B4B" w:rsidP="00A55FB1">
      <w:pPr>
        <w:ind w:firstLine="680"/>
        <w:jc w:val="center"/>
        <w:rPr>
          <w:b/>
          <w:sz w:val="28"/>
          <w:szCs w:val="28"/>
          <w:lang w:val="uk-UA"/>
        </w:rPr>
      </w:pPr>
      <w:r w:rsidRPr="00D252E6">
        <w:rPr>
          <w:b/>
          <w:sz w:val="28"/>
          <w:szCs w:val="28"/>
          <w:lang w:val="uk-UA"/>
        </w:rPr>
        <w:t>(далі – Положення)</w:t>
      </w:r>
    </w:p>
    <w:p w14:paraId="51055772" w14:textId="77777777" w:rsidR="00987B4B" w:rsidRPr="00D252E6" w:rsidRDefault="00987B4B" w:rsidP="00A55FB1">
      <w:pPr>
        <w:ind w:firstLine="680"/>
        <w:jc w:val="center"/>
        <w:rPr>
          <w:sz w:val="28"/>
          <w:szCs w:val="28"/>
          <w:lang w:val="uk-UA"/>
        </w:rPr>
      </w:pPr>
    </w:p>
    <w:p w14:paraId="54F88768" w14:textId="28DCE2EC" w:rsidR="00987B4B" w:rsidRPr="006A568B" w:rsidRDefault="00987B4B" w:rsidP="003E2B30">
      <w:pPr>
        <w:pStyle w:val="a7"/>
        <w:numPr>
          <w:ilvl w:val="0"/>
          <w:numId w:val="2"/>
        </w:numPr>
        <w:jc w:val="center"/>
        <w:rPr>
          <w:b/>
          <w:sz w:val="28"/>
          <w:szCs w:val="28"/>
          <w:lang w:val="uk-UA"/>
        </w:rPr>
      </w:pPr>
      <w:r w:rsidRPr="006A568B">
        <w:rPr>
          <w:b/>
          <w:sz w:val="28"/>
          <w:szCs w:val="28"/>
          <w:lang w:val="uk-UA"/>
        </w:rPr>
        <w:t>Загальні положення</w:t>
      </w:r>
    </w:p>
    <w:p w14:paraId="5D6F7633" w14:textId="77777777" w:rsidR="00987B4B" w:rsidRPr="006A568B" w:rsidRDefault="00987B4B" w:rsidP="00A55FB1">
      <w:pPr>
        <w:ind w:firstLine="680"/>
        <w:jc w:val="center"/>
        <w:rPr>
          <w:b/>
          <w:sz w:val="28"/>
          <w:szCs w:val="28"/>
          <w:lang w:val="uk-UA"/>
        </w:rPr>
      </w:pPr>
    </w:p>
    <w:p w14:paraId="18165F11" w14:textId="326E85CA" w:rsidR="00987B4B" w:rsidRPr="006A568B" w:rsidRDefault="00987B4B" w:rsidP="004C1BE1">
      <w:pPr>
        <w:pStyle w:val="a7"/>
        <w:numPr>
          <w:ilvl w:val="1"/>
          <w:numId w:val="2"/>
        </w:numPr>
        <w:ind w:left="0" w:firstLine="709"/>
        <w:jc w:val="both"/>
        <w:rPr>
          <w:sz w:val="28"/>
          <w:szCs w:val="28"/>
          <w:lang w:val="uk-UA"/>
        </w:rPr>
      </w:pPr>
      <w:r w:rsidRPr="006A568B">
        <w:rPr>
          <w:sz w:val="28"/>
          <w:szCs w:val="28"/>
          <w:lang w:val="uk-UA"/>
        </w:rPr>
        <w:t>Це Положення розроблено відповідно до Конституції України, законів України «Про звернення громадян», «Про місцеве самоврядування в Україні» та інших нормативних актів та визначає механізми роботи з електронними петиціями в органах місцевого самоврядування міста Суми.</w:t>
      </w:r>
    </w:p>
    <w:p w14:paraId="2D49CF2A" w14:textId="452E0CD7" w:rsidR="00A55FB1" w:rsidRPr="00893511" w:rsidRDefault="00987B4B" w:rsidP="00893511">
      <w:pPr>
        <w:pStyle w:val="a7"/>
        <w:widowControl w:val="0"/>
        <w:numPr>
          <w:ilvl w:val="1"/>
          <w:numId w:val="2"/>
        </w:numPr>
        <w:shd w:val="clear" w:color="auto" w:fill="FFFFFF" w:themeFill="background1"/>
        <w:tabs>
          <w:tab w:val="left" w:pos="1234"/>
        </w:tabs>
        <w:autoSpaceDE w:val="0"/>
        <w:autoSpaceDN w:val="0"/>
        <w:adjustRightInd w:val="0"/>
        <w:spacing w:line="322" w:lineRule="exact"/>
        <w:ind w:left="0" w:firstLine="709"/>
        <w:jc w:val="both"/>
        <w:rPr>
          <w:sz w:val="28"/>
          <w:szCs w:val="28"/>
          <w:lang w:val="uk-UA"/>
        </w:rPr>
      </w:pPr>
      <w:r w:rsidRPr="006A568B">
        <w:rPr>
          <w:sz w:val="28"/>
          <w:szCs w:val="28"/>
          <w:lang w:val="uk-UA"/>
        </w:rPr>
        <w:t>Електронна петиція – це особлива форма колективного звернення громадян до Сумської міської ради</w:t>
      </w:r>
      <w:r w:rsidR="00803110" w:rsidRPr="006A568B">
        <w:rPr>
          <w:sz w:val="28"/>
          <w:szCs w:val="28"/>
          <w:lang w:val="uk-UA"/>
        </w:rPr>
        <w:t>,</w:t>
      </w:r>
      <w:r w:rsidRPr="006A568B">
        <w:rPr>
          <w:sz w:val="28"/>
          <w:szCs w:val="28"/>
          <w:lang w:val="uk-UA"/>
        </w:rPr>
        <w:t xml:space="preserve"> яке, за умови набрання необхідної кількості </w:t>
      </w:r>
      <w:r w:rsidR="37C56628" w:rsidRPr="006A568B">
        <w:rPr>
          <w:sz w:val="28"/>
          <w:szCs w:val="28"/>
          <w:lang w:val="uk-UA"/>
        </w:rPr>
        <w:t xml:space="preserve">підписів членів територіальної громади міста </w:t>
      </w:r>
      <w:r w:rsidR="38B8CB1C" w:rsidRPr="00893511">
        <w:rPr>
          <w:sz w:val="28"/>
          <w:szCs w:val="28"/>
          <w:lang w:val="uk-UA"/>
        </w:rPr>
        <w:t>Суми</w:t>
      </w:r>
      <w:r w:rsidRPr="006A568B">
        <w:rPr>
          <w:sz w:val="28"/>
          <w:szCs w:val="28"/>
          <w:lang w:val="uk-UA"/>
        </w:rPr>
        <w:t xml:space="preserve">, обов’язкове для розгляду </w:t>
      </w:r>
      <w:r w:rsidR="00803110" w:rsidRPr="006A568B">
        <w:rPr>
          <w:sz w:val="28"/>
          <w:szCs w:val="28"/>
          <w:lang w:val="uk-UA"/>
        </w:rPr>
        <w:t>Сумською міською радою</w:t>
      </w:r>
      <w:r w:rsidRPr="006A568B">
        <w:rPr>
          <w:sz w:val="28"/>
          <w:szCs w:val="28"/>
          <w:lang w:val="uk-UA"/>
        </w:rPr>
        <w:t xml:space="preserve"> у визначеному цим Положенням порядку.</w:t>
      </w:r>
    </w:p>
    <w:p w14:paraId="039D5CBF" w14:textId="1E7A53D5" w:rsidR="00A55FB1" w:rsidRPr="006A568B" w:rsidRDefault="00A55FB1" w:rsidP="004C1BE1">
      <w:pPr>
        <w:pStyle w:val="a7"/>
        <w:widowControl w:val="0"/>
        <w:numPr>
          <w:ilvl w:val="1"/>
          <w:numId w:val="2"/>
        </w:numPr>
        <w:shd w:val="clear" w:color="auto" w:fill="FFFFFF"/>
        <w:tabs>
          <w:tab w:val="left" w:pos="1234"/>
        </w:tabs>
        <w:autoSpaceDE w:val="0"/>
        <w:autoSpaceDN w:val="0"/>
        <w:adjustRightInd w:val="0"/>
        <w:spacing w:line="322" w:lineRule="exact"/>
        <w:ind w:left="0" w:firstLine="709"/>
        <w:jc w:val="both"/>
        <w:rPr>
          <w:sz w:val="28"/>
          <w:szCs w:val="28"/>
          <w:lang w:val="uk-UA"/>
        </w:rPr>
      </w:pPr>
      <w:r w:rsidRPr="006A568B">
        <w:rPr>
          <w:sz w:val="28"/>
          <w:szCs w:val="28"/>
          <w:lang w:val="uk-UA" w:eastAsia="uk-UA"/>
        </w:rPr>
        <w:t>Діловодство щодо розгляду електронних петицій адресованих Сумській міській раді ведеться окремо від інших видів діловодства та покладається на відділ по роботі зі зверненнями громадян виконавчого комітету Сумської міської ради.</w:t>
      </w:r>
    </w:p>
    <w:p w14:paraId="46FBC0BC" w14:textId="435F406F" w:rsidR="00A55FB1" w:rsidRPr="006A568B" w:rsidRDefault="00A55FB1" w:rsidP="004C1BE1">
      <w:pPr>
        <w:pStyle w:val="a7"/>
        <w:widowControl w:val="0"/>
        <w:numPr>
          <w:ilvl w:val="1"/>
          <w:numId w:val="2"/>
        </w:numPr>
        <w:shd w:val="clear" w:color="auto" w:fill="FFFFFF"/>
        <w:tabs>
          <w:tab w:val="left" w:pos="1234"/>
        </w:tabs>
        <w:autoSpaceDE w:val="0"/>
        <w:autoSpaceDN w:val="0"/>
        <w:adjustRightInd w:val="0"/>
        <w:spacing w:line="322" w:lineRule="exact"/>
        <w:ind w:left="0" w:firstLine="709"/>
        <w:jc w:val="both"/>
        <w:rPr>
          <w:sz w:val="28"/>
          <w:szCs w:val="28"/>
          <w:lang w:val="uk-UA"/>
        </w:rPr>
      </w:pPr>
      <w:r w:rsidRPr="006A568B">
        <w:rPr>
          <w:sz w:val="28"/>
          <w:szCs w:val="28"/>
          <w:lang w:val="uk-UA" w:eastAsia="uk-UA"/>
        </w:rPr>
        <w:t xml:space="preserve">Організацію розгляду електронних петицій адресованих Сумській міській раді забезпечує </w:t>
      </w:r>
      <w:r w:rsidRPr="006A568B">
        <w:rPr>
          <w:color w:val="000000"/>
          <w:spacing w:val="-1"/>
          <w:sz w:val="28"/>
          <w:szCs w:val="28"/>
          <w:lang w:val="uk-UA"/>
        </w:rPr>
        <w:t>департамент комунікацій та інформаційної політики Сумської міської ради</w:t>
      </w:r>
      <w:r w:rsidR="00FC46F3" w:rsidRPr="006A568B">
        <w:rPr>
          <w:color w:val="000000"/>
          <w:spacing w:val="-1"/>
          <w:sz w:val="28"/>
          <w:szCs w:val="28"/>
          <w:lang w:val="uk-UA"/>
        </w:rPr>
        <w:t xml:space="preserve"> (далі – Робочий орган)</w:t>
      </w:r>
      <w:r w:rsidRPr="006A568B">
        <w:rPr>
          <w:sz w:val="28"/>
          <w:szCs w:val="28"/>
          <w:lang w:val="uk-UA" w:eastAsia="uk-UA"/>
        </w:rPr>
        <w:t>.</w:t>
      </w:r>
    </w:p>
    <w:p w14:paraId="431DD2B9" w14:textId="26DFD6A5" w:rsidR="00987B4B" w:rsidRPr="006A568B" w:rsidRDefault="00987B4B" w:rsidP="00A55FB1">
      <w:pPr>
        <w:widowControl w:val="0"/>
        <w:shd w:val="clear" w:color="auto" w:fill="FFFFFF"/>
        <w:tabs>
          <w:tab w:val="left" w:pos="1234"/>
        </w:tabs>
        <w:autoSpaceDE w:val="0"/>
        <w:autoSpaceDN w:val="0"/>
        <w:adjustRightInd w:val="0"/>
        <w:spacing w:line="322" w:lineRule="exact"/>
        <w:ind w:firstLine="680"/>
        <w:jc w:val="both"/>
        <w:rPr>
          <w:i/>
          <w:color w:val="000000"/>
          <w:spacing w:val="-2"/>
          <w:sz w:val="28"/>
          <w:szCs w:val="28"/>
          <w:lang w:val="uk-UA"/>
        </w:rPr>
      </w:pPr>
    </w:p>
    <w:p w14:paraId="6A29E8A8" w14:textId="245F10E4" w:rsidR="00987B4B" w:rsidRPr="006A568B" w:rsidRDefault="00987B4B" w:rsidP="003E2B30">
      <w:pPr>
        <w:pStyle w:val="a7"/>
        <w:numPr>
          <w:ilvl w:val="0"/>
          <w:numId w:val="2"/>
        </w:numPr>
        <w:jc w:val="center"/>
        <w:rPr>
          <w:b/>
          <w:sz w:val="28"/>
          <w:szCs w:val="28"/>
          <w:lang w:val="uk-UA"/>
        </w:rPr>
      </w:pPr>
      <w:r w:rsidRPr="006A568B">
        <w:rPr>
          <w:b/>
          <w:sz w:val="28"/>
          <w:szCs w:val="28"/>
          <w:lang w:val="uk-UA"/>
        </w:rPr>
        <w:t>Створення електронної петиції</w:t>
      </w:r>
    </w:p>
    <w:p w14:paraId="64CF72FC" w14:textId="77777777" w:rsidR="00987B4B" w:rsidRPr="006A568B" w:rsidRDefault="00987B4B" w:rsidP="00A55FB1">
      <w:pPr>
        <w:ind w:firstLine="680"/>
        <w:jc w:val="center"/>
        <w:rPr>
          <w:b/>
          <w:sz w:val="28"/>
          <w:szCs w:val="28"/>
          <w:lang w:val="uk-UA"/>
        </w:rPr>
      </w:pPr>
    </w:p>
    <w:p w14:paraId="6125DDE4" w14:textId="56F3D5CF" w:rsidR="003E2B30" w:rsidRPr="006A568B" w:rsidRDefault="00987B4B" w:rsidP="003E2B30">
      <w:pPr>
        <w:pStyle w:val="a7"/>
        <w:numPr>
          <w:ilvl w:val="1"/>
          <w:numId w:val="2"/>
        </w:numPr>
        <w:ind w:left="0" w:firstLine="709"/>
        <w:jc w:val="both"/>
        <w:rPr>
          <w:color w:val="000000"/>
          <w:sz w:val="28"/>
          <w:szCs w:val="28"/>
          <w:lang w:val="uk-UA"/>
        </w:rPr>
      </w:pPr>
      <w:r w:rsidRPr="006A568B">
        <w:rPr>
          <w:color w:val="000000"/>
          <w:spacing w:val="1"/>
          <w:sz w:val="28"/>
          <w:szCs w:val="28"/>
          <w:lang w:val="uk-UA"/>
        </w:rPr>
        <w:t>Для створення електронної петиції її автору</w:t>
      </w:r>
      <w:r w:rsidRPr="006A568B">
        <w:rPr>
          <w:color w:val="000000"/>
          <w:sz w:val="28"/>
          <w:szCs w:val="28"/>
          <w:lang w:val="uk-UA"/>
        </w:rPr>
        <w:t xml:space="preserve"> </w:t>
      </w:r>
      <w:r w:rsidRPr="006A568B">
        <w:rPr>
          <w:color w:val="000000"/>
          <w:spacing w:val="10"/>
          <w:sz w:val="28"/>
          <w:szCs w:val="28"/>
          <w:lang w:val="uk-UA"/>
        </w:rPr>
        <w:t xml:space="preserve">(ініціатору) </w:t>
      </w:r>
      <w:r w:rsidRPr="006A568B">
        <w:rPr>
          <w:color w:val="000000"/>
          <w:sz w:val="28"/>
          <w:szCs w:val="28"/>
          <w:lang w:val="uk-UA"/>
        </w:rPr>
        <w:t xml:space="preserve">необхідно пройти </w:t>
      </w:r>
      <w:r w:rsidR="006016A9">
        <w:rPr>
          <w:color w:val="000000"/>
          <w:sz w:val="28"/>
          <w:szCs w:val="28"/>
          <w:lang w:val="uk-UA"/>
        </w:rPr>
        <w:t>ідентифікацію</w:t>
      </w:r>
      <w:r w:rsidR="00280EC1" w:rsidRPr="006A568B">
        <w:rPr>
          <w:color w:val="000000"/>
          <w:sz w:val="28"/>
          <w:szCs w:val="28"/>
          <w:lang w:val="uk-UA"/>
        </w:rPr>
        <w:t xml:space="preserve"> </w:t>
      </w:r>
      <w:r w:rsidRPr="006A568B">
        <w:rPr>
          <w:color w:val="000000"/>
          <w:sz w:val="28"/>
          <w:szCs w:val="28"/>
          <w:lang w:val="uk-UA"/>
        </w:rPr>
        <w:t>на офіційному веб – сайті Сумської міської ради</w:t>
      </w:r>
      <w:r w:rsidR="00FC46F3" w:rsidRPr="006A568B">
        <w:rPr>
          <w:color w:val="000000"/>
          <w:sz w:val="28"/>
          <w:szCs w:val="28"/>
          <w:lang w:val="uk-UA"/>
        </w:rPr>
        <w:t xml:space="preserve"> </w:t>
      </w:r>
      <w:r w:rsidRPr="006A568B">
        <w:rPr>
          <w:color w:val="000000"/>
          <w:sz w:val="28"/>
          <w:szCs w:val="28"/>
          <w:lang w:val="uk-UA"/>
        </w:rPr>
        <w:t>або на веб-сайті громадського об’єднання, яке здійснює збір підписів на підтримку електронної петиції,</w:t>
      </w:r>
      <w:r w:rsidRPr="006A568B">
        <w:rPr>
          <w:sz w:val="28"/>
          <w:szCs w:val="28"/>
          <w:lang w:val="uk-UA"/>
        </w:rPr>
        <w:t xml:space="preserve"> </w:t>
      </w:r>
      <w:r w:rsidRPr="006A568B">
        <w:rPr>
          <w:color w:val="000000"/>
          <w:sz w:val="28"/>
          <w:szCs w:val="28"/>
          <w:lang w:val="uk-UA"/>
        </w:rPr>
        <w:t xml:space="preserve">надати згоду на обробку своїх персональних даних, </w:t>
      </w:r>
      <w:r w:rsidRPr="006A568B">
        <w:rPr>
          <w:color w:val="000000"/>
          <w:spacing w:val="10"/>
          <w:sz w:val="28"/>
          <w:szCs w:val="28"/>
          <w:lang w:val="uk-UA"/>
        </w:rPr>
        <w:t xml:space="preserve">заповнити спеціальну форму </w:t>
      </w:r>
      <w:r w:rsidRPr="006A568B">
        <w:rPr>
          <w:color w:val="000000"/>
          <w:sz w:val="28"/>
          <w:szCs w:val="28"/>
          <w:lang w:val="uk-UA"/>
        </w:rPr>
        <w:t>та розмістити текст електронної петиції.</w:t>
      </w:r>
    </w:p>
    <w:p w14:paraId="5DC87C43" w14:textId="3AA4D901" w:rsidR="008F18AF" w:rsidRPr="006A568B" w:rsidRDefault="00987B4B" w:rsidP="003E2B30">
      <w:pPr>
        <w:ind w:left="709"/>
        <w:jc w:val="both"/>
        <w:rPr>
          <w:color w:val="000000"/>
          <w:sz w:val="28"/>
          <w:szCs w:val="28"/>
          <w:lang w:val="uk-UA"/>
        </w:rPr>
      </w:pPr>
      <w:r w:rsidRPr="006A568B">
        <w:rPr>
          <w:sz w:val="28"/>
          <w:szCs w:val="28"/>
          <w:lang w:val="uk-UA"/>
        </w:rPr>
        <w:t xml:space="preserve">В електронній петиції має бути </w:t>
      </w:r>
      <w:r w:rsidR="008F18AF" w:rsidRPr="006A568B">
        <w:rPr>
          <w:sz w:val="28"/>
          <w:szCs w:val="28"/>
          <w:lang w:val="uk-UA"/>
        </w:rPr>
        <w:t>зазначено:</w:t>
      </w:r>
    </w:p>
    <w:p w14:paraId="6F53FFB0" w14:textId="73FF39C2" w:rsidR="008F18AF" w:rsidRPr="006A568B" w:rsidRDefault="00987B4B" w:rsidP="003E2B30">
      <w:pPr>
        <w:pStyle w:val="a7"/>
        <w:numPr>
          <w:ilvl w:val="1"/>
          <w:numId w:val="11"/>
        </w:numPr>
        <w:ind w:left="1560" w:hanging="425"/>
        <w:jc w:val="both"/>
        <w:rPr>
          <w:sz w:val="28"/>
          <w:szCs w:val="28"/>
          <w:lang w:val="uk-UA"/>
        </w:rPr>
      </w:pPr>
      <w:r w:rsidRPr="006A568B">
        <w:rPr>
          <w:sz w:val="28"/>
          <w:szCs w:val="28"/>
          <w:lang w:val="uk-UA"/>
        </w:rPr>
        <w:t>прізвище, ім’я, по батькові автора (ініціатора) електронної петиції</w:t>
      </w:r>
      <w:r w:rsidR="008F18AF" w:rsidRPr="006A568B">
        <w:rPr>
          <w:sz w:val="28"/>
          <w:szCs w:val="28"/>
          <w:lang w:val="uk-UA"/>
        </w:rPr>
        <w:t>;</w:t>
      </w:r>
    </w:p>
    <w:p w14:paraId="0484EB9E" w14:textId="69039D0A" w:rsidR="008F18AF" w:rsidRPr="006A568B" w:rsidRDefault="00987B4B" w:rsidP="003E2B30">
      <w:pPr>
        <w:pStyle w:val="a7"/>
        <w:numPr>
          <w:ilvl w:val="1"/>
          <w:numId w:val="11"/>
        </w:numPr>
        <w:ind w:left="1560" w:hanging="425"/>
        <w:jc w:val="both"/>
        <w:rPr>
          <w:sz w:val="28"/>
          <w:szCs w:val="28"/>
          <w:lang w:val="uk-UA"/>
        </w:rPr>
      </w:pPr>
      <w:r w:rsidRPr="006A568B">
        <w:rPr>
          <w:sz w:val="28"/>
          <w:szCs w:val="28"/>
          <w:lang w:val="uk-UA"/>
        </w:rPr>
        <w:t>адреса електронної пошти</w:t>
      </w:r>
      <w:r w:rsidR="008F18AF" w:rsidRPr="006A568B">
        <w:rPr>
          <w:sz w:val="28"/>
          <w:szCs w:val="28"/>
          <w:lang w:val="uk-UA"/>
        </w:rPr>
        <w:t xml:space="preserve"> автора </w:t>
      </w:r>
      <w:r w:rsidR="007C0ED2" w:rsidRPr="006A568B">
        <w:rPr>
          <w:sz w:val="28"/>
          <w:szCs w:val="28"/>
          <w:lang w:val="uk-UA"/>
        </w:rPr>
        <w:t xml:space="preserve">(ініціатора) </w:t>
      </w:r>
      <w:r w:rsidR="008F18AF" w:rsidRPr="006A568B">
        <w:rPr>
          <w:sz w:val="28"/>
          <w:szCs w:val="28"/>
          <w:lang w:val="uk-UA"/>
        </w:rPr>
        <w:t>петиції;</w:t>
      </w:r>
    </w:p>
    <w:p w14:paraId="7A4FB66E" w14:textId="45A2231E" w:rsidR="008F18AF" w:rsidRPr="006A568B" w:rsidRDefault="00987B4B" w:rsidP="003E2B30">
      <w:pPr>
        <w:pStyle w:val="a7"/>
        <w:numPr>
          <w:ilvl w:val="1"/>
          <w:numId w:val="11"/>
        </w:numPr>
        <w:ind w:left="1560" w:hanging="425"/>
        <w:jc w:val="both"/>
        <w:rPr>
          <w:sz w:val="28"/>
          <w:szCs w:val="28"/>
          <w:lang w:val="uk-UA"/>
        </w:rPr>
      </w:pPr>
      <w:r w:rsidRPr="006A568B">
        <w:rPr>
          <w:sz w:val="28"/>
          <w:szCs w:val="28"/>
          <w:lang w:val="uk-UA"/>
        </w:rPr>
        <w:lastRenderedPageBreak/>
        <w:t xml:space="preserve">поштова адреса </w:t>
      </w:r>
      <w:r w:rsidR="008F18AF" w:rsidRPr="006A568B">
        <w:rPr>
          <w:sz w:val="28"/>
          <w:szCs w:val="28"/>
          <w:lang w:val="uk-UA"/>
        </w:rPr>
        <w:t xml:space="preserve">автора (ініціатора) петиції </w:t>
      </w:r>
      <w:r w:rsidRPr="006A568B">
        <w:rPr>
          <w:sz w:val="28"/>
          <w:szCs w:val="28"/>
          <w:lang w:val="uk-UA"/>
        </w:rPr>
        <w:t>для отримання письмової відповіді</w:t>
      </w:r>
      <w:r w:rsidR="008F18AF" w:rsidRPr="006A568B">
        <w:rPr>
          <w:sz w:val="28"/>
          <w:szCs w:val="28"/>
          <w:lang w:val="uk-UA"/>
        </w:rPr>
        <w:t>;</w:t>
      </w:r>
    </w:p>
    <w:p w14:paraId="5F169657" w14:textId="1893F923" w:rsidR="008F18AF" w:rsidRPr="006A568B" w:rsidRDefault="008F18AF" w:rsidP="003E2B30">
      <w:pPr>
        <w:pStyle w:val="a7"/>
        <w:numPr>
          <w:ilvl w:val="1"/>
          <w:numId w:val="11"/>
        </w:numPr>
        <w:ind w:left="1560" w:hanging="425"/>
        <w:jc w:val="both"/>
        <w:rPr>
          <w:sz w:val="28"/>
          <w:szCs w:val="28"/>
          <w:lang w:val="uk-UA"/>
        </w:rPr>
      </w:pPr>
      <w:r w:rsidRPr="006A568B">
        <w:rPr>
          <w:sz w:val="28"/>
          <w:szCs w:val="28"/>
          <w:lang w:val="uk-UA"/>
        </w:rPr>
        <w:t>суть звернення, пропозиції щодо вирішення порушеного питання, очікуваний результат від реалізації електронної петиції</w:t>
      </w:r>
      <w:r w:rsidR="00987B4B" w:rsidRPr="006A568B">
        <w:rPr>
          <w:sz w:val="28"/>
          <w:szCs w:val="28"/>
          <w:lang w:val="uk-UA"/>
        </w:rPr>
        <w:t xml:space="preserve">. </w:t>
      </w:r>
    </w:p>
    <w:p w14:paraId="00927588" w14:textId="6331993B" w:rsidR="00987B4B" w:rsidRPr="006A568B" w:rsidRDefault="008F18AF" w:rsidP="003E2B30">
      <w:pPr>
        <w:ind w:firstLine="709"/>
        <w:jc w:val="both"/>
        <w:rPr>
          <w:sz w:val="28"/>
          <w:szCs w:val="28"/>
          <w:lang w:val="uk-UA"/>
        </w:rPr>
      </w:pPr>
      <w:r w:rsidRPr="006A568B">
        <w:rPr>
          <w:sz w:val="28"/>
          <w:szCs w:val="28"/>
          <w:lang w:val="uk-UA"/>
        </w:rPr>
        <w:t>До</w:t>
      </w:r>
      <w:r w:rsidR="0030316F">
        <w:rPr>
          <w:sz w:val="28"/>
          <w:szCs w:val="28"/>
          <w:lang w:val="uk-UA"/>
        </w:rPr>
        <w:t xml:space="preserve"> електронної</w:t>
      </w:r>
      <w:r w:rsidRPr="006A568B">
        <w:rPr>
          <w:sz w:val="28"/>
          <w:szCs w:val="28"/>
          <w:lang w:val="uk-UA"/>
        </w:rPr>
        <w:t xml:space="preserve"> петиції за бажанням автора (ініціатора) може бути додано проект акту органу місцевого самоврядування, про прийняття якого ставиться питання у петиції, та/або фото чи відеозаписи, що ілюструватим</w:t>
      </w:r>
      <w:r w:rsidR="007C0ED2" w:rsidRPr="006A568B">
        <w:rPr>
          <w:sz w:val="28"/>
          <w:szCs w:val="28"/>
          <w:lang w:val="uk-UA"/>
        </w:rPr>
        <w:t>уть</w:t>
      </w:r>
      <w:r w:rsidRPr="006A568B">
        <w:rPr>
          <w:sz w:val="28"/>
          <w:szCs w:val="28"/>
          <w:lang w:val="uk-UA"/>
        </w:rPr>
        <w:t xml:space="preserve"> петицію.</w:t>
      </w:r>
    </w:p>
    <w:p w14:paraId="0DB3816E" w14:textId="0926184A" w:rsidR="00987B4B" w:rsidRPr="006A568B" w:rsidRDefault="00987B4B" w:rsidP="003E2B30">
      <w:pPr>
        <w:pStyle w:val="a7"/>
        <w:numPr>
          <w:ilvl w:val="1"/>
          <w:numId w:val="2"/>
        </w:numPr>
        <w:ind w:left="0" w:firstLine="709"/>
        <w:jc w:val="both"/>
        <w:rPr>
          <w:sz w:val="28"/>
          <w:szCs w:val="28"/>
          <w:lang w:val="uk-UA"/>
        </w:rPr>
      </w:pPr>
      <w:r w:rsidRPr="006A568B">
        <w:rPr>
          <w:sz w:val="28"/>
          <w:szCs w:val="28"/>
          <w:lang w:val="uk-UA"/>
        </w:rPr>
        <w:t>Електронна петиція не може містити заклики до повалення конституційного ладу, порушення територіальної цілісності України, пропаганду війни, насильства, жорстокості, розпалювання міжетнічної, расової, релігійної ворожнечі, заклики до вчинення терористичних актів, посягання на права і свободи людини, права і законні інтереси громадян, а також інформацію, яка містить ненормативну лексику, матеріали та висловлювання, які містять передвиборчу агітацію, рекламу товарів, робіт та послуг, а також конфіденційну інформацію щодо третіх осіб.</w:t>
      </w:r>
    </w:p>
    <w:p w14:paraId="3A791415" w14:textId="77777777" w:rsidR="00987B4B" w:rsidRPr="006A568B" w:rsidRDefault="00987B4B" w:rsidP="003E2B30">
      <w:pPr>
        <w:pStyle w:val="a7"/>
        <w:ind w:left="709"/>
        <w:jc w:val="both"/>
        <w:rPr>
          <w:sz w:val="28"/>
          <w:szCs w:val="28"/>
          <w:lang w:val="uk-UA"/>
        </w:rPr>
      </w:pPr>
      <w:r w:rsidRPr="006A568B">
        <w:rPr>
          <w:sz w:val="28"/>
          <w:szCs w:val="28"/>
          <w:lang w:val="uk-UA"/>
        </w:rPr>
        <w:t>Відповідальність за зміст електронної петиції несе її автор (ініціатор).</w:t>
      </w:r>
    </w:p>
    <w:p w14:paraId="520434AB" w14:textId="28792C44" w:rsidR="000153AC" w:rsidRPr="006A568B" w:rsidRDefault="00987B4B" w:rsidP="003E2B30">
      <w:pPr>
        <w:pStyle w:val="a7"/>
        <w:numPr>
          <w:ilvl w:val="1"/>
          <w:numId w:val="2"/>
        </w:numPr>
        <w:ind w:left="0" w:firstLine="709"/>
        <w:jc w:val="both"/>
        <w:rPr>
          <w:color w:val="000000"/>
          <w:spacing w:val="-1"/>
          <w:sz w:val="28"/>
          <w:szCs w:val="28"/>
          <w:lang w:val="uk-UA"/>
        </w:rPr>
      </w:pPr>
      <w:r w:rsidRPr="006A568B">
        <w:rPr>
          <w:sz w:val="28"/>
          <w:szCs w:val="28"/>
          <w:lang w:val="uk-UA"/>
        </w:rPr>
        <w:t xml:space="preserve"> Електронна петиція </w:t>
      </w:r>
      <w:r w:rsidRPr="006A568B">
        <w:rPr>
          <w:color w:val="000000"/>
          <w:spacing w:val="12"/>
          <w:sz w:val="28"/>
          <w:szCs w:val="28"/>
          <w:lang w:val="uk-UA"/>
        </w:rPr>
        <w:t xml:space="preserve">оприлюднюється на офіційному веб-сайті </w:t>
      </w:r>
      <w:r w:rsidRPr="006A568B">
        <w:rPr>
          <w:color w:val="000000"/>
          <w:spacing w:val="2"/>
          <w:sz w:val="28"/>
          <w:szCs w:val="28"/>
          <w:lang w:val="uk-UA"/>
        </w:rPr>
        <w:t>Сумської міської ради</w:t>
      </w:r>
      <w:r w:rsidRPr="006A568B">
        <w:rPr>
          <w:color w:val="000000"/>
          <w:sz w:val="28"/>
          <w:szCs w:val="28"/>
          <w:lang w:val="uk-UA"/>
        </w:rPr>
        <w:t xml:space="preserve"> </w:t>
      </w:r>
      <w:r w:rsidRPr="006A568B">
        <w:rPr>
          <w:color w:val="000000"/>
          <w:spacing w:val="-1"/>
          <w:sz w:val="28"/>
          <w:szCs w:val="28"/>
          <w:lang w:val="uk-UA"/>
        </w:rPr>
        <w:t xml:space="preserve">після перевірки </w:t>
      </w:r>
      <w:r w:rsidR="00FC46F3" w:rsidRPr="006A568B">
        <w:rPr>
          <w:color w:val="000000"/>
          <w:spacing w:val="-1"/>
          <w:sz w:val="28"/>
          <w:szCs w:val="28"/>
          <w:lang w:val="uk-UA"/>
        </w:rPr>
        <w:t>петиції Робочим органом</w:t>
      </w:r>
      <w:r w:rsidRPr="006A568B">
        <w:rPr>
          <w:color w:val="000000"/>
          <w:spacing w:val="-1"/>
          <w:sz w:val="28"/>
          <w:szCs w:val="28"/>
          <w:lang w:val="uk-UA"/>
        </w:rPr>
        <w:t xml:space="preserve"> </w:t>
      </w:r>
      <w:r w:rsidRPr="006A568B">
        <w:rPr>
          <w:color w:val="000000"/>
          <w:spacing w:val="1"/>
          <w:sz w:val="28"/>
          <w:szCs w:val="28"/>
          <w:lang w:val="uk-UA"/>
        </w:rPr>
        <w:t xml:space="preserve">протягом двох робочих днів з </w:t>
      </w:r>
      <w:r w:rsidRPr="006A568B">
        <w:rPr>
          <w:color w:val="000000"/>
          <w:spacing w:val="-1"/>
          <w:sz w:val="28"/>
          <w:szCs w:val="28"/>
          <w:lang w:val="uk-UA"/>
        </w:rPr>
        <w:t>дня надсилання її автором (ініціатором).</w:t>
      </w:r>
      <w:r w:rsidR="00E22179" w:rsidRPr="006A568B">
        <w:rPr>
          <w:color w:val="000000"/>
          <w:spacing w:val="-1"/>
          <w:sz w:val="28"/>
          <w:szCs w:val="28"/>
          <w:lang w:val="uk-UA"/>
        </w:rPr>
        <w:t xml:space="preserve"> </w:t>
      </w:r>
    </w:p>
    <w:p w14:paraId="06656DC6" w14:textId="75F78A37" w:rsidR="00987B4B" w:rsidRPr="006A568B" w:rsidRDefault="00E22179" w:rsidP="003E2B30">
      <w:pPr>
        <w:ind w:firstLine="709"/>
        <w:jc w:val="both"/>
        <w:rPr>
          <w:color w:val="000000"/>
          <w:spacing w:val="-1"/>
          <w:sz w:val="28"/>
          <w:szCs w:val="28"/>
          <w:lang w:val="uk-UA"/>
        </w:rPr>
      </w:pPr>
      <w:r w:rsidRPr="006A568B">
        <w:rPr>
          <w:color w:val="000000"/>
          <w:spacing w:val="-1"/>
          <w:sz w:val="28"/>
          <w:szCs w:val="28"/>
          <w:lang w:val="uk-UA"/>
        </w:rPr>
        <w:t>Створення та оприлюднення електронних петицій, адресованих Сумській міській раді, на сайтах громадських об’єднань</w:t>
      </w:r>
      <w:r w:rsidR="000153AC" w:rsidRPr="006A568B">
        <w:rPr>
          <w:color w:val="000000"/>
          <w:spacing w:val="-1"/>
          <w:sz w:val="28"/>
          <w:szCs w:val="28"/>
          <w:lang w:val="uk-UA"/>
        </w:rPr>
        <w:t xml:space="preserve">, </w:t>
      </w:r>
      <w:r w:rsidR="000153AC" w:rsidRPr="006A568B">
        <w:rPr>
          <w:color w:val="000000"/>
          <w:sz w:val="28"/>
          <w:szCs w:val="28"/>
          <w:lang w:val="uk-UA"/>
        </w:rPr>
        <w:t xml:space="preserve">які здійснюють збір підписів на підтримку електронної петиції, має відбуватися з дотриманням вимог </w:t>
      </w:r>
      <w:r w:rsidR="003A2AA3">
        <w:rPr>
          <w:color w:val="000000"/>
          <w:sz w:val="28"/>
          <w:szCs w:val="28"/>
          <w:lang w:val="uk-UA"/>
        </w:rPr>
        <w:t>цього</w:t>
      </w:r>
      <w:r w:rsidR="000153AC" w:rsidRPr="006A568B">
        <w:rPr>
          <w:color w:val="000000"/>
          <w:sz w:val="28"/>
          <w:szCs w:val="28"/>
          <w:lang w:val="uk-UA"/>
        </w:rPr>
        <w:t xml:space="preserve"> Положення щодо змісту електронної петиції.</w:t>
      </w:r>
    </w:p>
    <w:p w14:paraId="591C550F" w14:textId="7EBED74F" w:rsidR="003E2B30" w:rsidRPr="006A568B" w:rsidRDefault="00987B4B" w:rsidP="003E2B30">
      <w:pPr>
        <w:pStyle w:val="a7"/>
        <w:numPr>
          <w:ilvl w:val="1"/>
          <w:numId w:val="2"/>
        </w:numPr>
        <w:ind w:left="0" w:firstLine="709"/>
        <w:jc w:val="both"/>
        <w:rPr>
          <w:color w:val="000000"/>
          <w:spacing w:val="-2"/>
          <w:sz w:val="28"/>
          <w:szCs w:val="28"/>
          <w:lang w:val="uk-UA"/>
        </w:rPr>
      </w:pPr>
      <w:r w:rsidRPr="006A568B">
        <w:rPr>
          <w:sz w:val="28"/>
          <w:szCs w:val="28"/>
          <w:lang w:val="uk-UA"/>
        </w:rPr>
        <w:t xml:space="preserve">У разі невідповідності електронної петиції встановленим пунктами 2.1.-2.2. розділу 2 Положення </w:t>
      </w:r>
      <w:r w:rsidR="00EE24E9" w:rsidRPr="006A568B">
        <w:rPr>
          <w:sz w:val="28"/>
          <w:szCs w:val="28"/>
          <w:lang w:val="uk-UA"/>
        </w:rPr>
        <w:t>вимогам</w:t>
      </w:r>
      <w:r w:rsidR="00864D29">
        <w:rPr>
          <w:sz w:val="28"/>
          <w:szCs w:val="28"/>
          <w:lang w:val="uk-UA"/>
        </w:rPr>
        <w:t>,</w:t>
      </w:r>
      <w:r w:rsidRPr="006A568B">
        <w:rPr>
          <w:sz w:val="28"/>
          <w:szCs w:val="28"/>
          <w:lang w:val="uk-UA"/>
        </w:rPr>
        <w:t xml:space="preserve"> оприлюднення такої петиції не здійснюється, про що Робочим органом повідомляється автору</w:t>
      </w:r>
      <w:r w:rsidRPr="006A568B">
        <w:rPr>
          <w:color w:val="000000"/>
          <w:spacing w:val="1"/>
          <w:sz w:val="28"/>
          <w:szCs w:val="28"/>
          <w:lang w:val="uk-UA"/>
        </w:rPr>
        <w:t xml:space="preserve"> із </w:t>
      </w:r>
      <w:r w:rsidRPr="006A568B">
        <w:rPr>
          <w:color w:val="000000"/>
          <w:spacing w:val="3"/>
          <w:sz w:val="28"/>
          <w:szCs w:val="28"/>
          <w:lang w:val="uk-UA"/>
        </w:rPr>
        <w:t>зазначенням причин відмови не пізніше строку, встановленого для її оприлюд</w:t>
      </w:r>
      <w:r w:rsidRPr="006A568B">
        <w:rPr>
          <w:color w:val="000000"/>
          <w:spacing w:val="-2"/>
          <w:sz w:val="28"/>
          <w:szCs w:val="28"/>
          <w:lang w:val="uk-UA"/>
        </w:rPr>
        <w:t>нення.</w:t>
      </w:r>
      <w:r w:rsidR="00EE24E9" w:rsidRPr="006A568B">
        <w:rPr>
          <w:color w:val="000000"/>
          <w:spacing w:val="-2"/>
          <w:sz w:val="28"/>
          <w:szCs w:val="28"/>
          <w:lang w:val="uk-UA"/>
        </w:rPr>
        <w:t xml:space="preserve"> Відповідне повідомлення надсилається Робочим органом на адресу </w:t>
      </w:r>
      <w:r w:rsidR="00EE24E9" w:rsidRPr="006A568B">
        <w:rPr>
          <w:sz w:val="28"/>
          <w:szCs w:val="28"/>
          <w:lang w:val="uk-UA"/>
        </w:rPr>
        <w:t>електронної пошти автора (ініціатора)</w:t>
      </w:r>
      <w:ins w:id="206" w:author="Mykhailo Gorkusha" w:date="2019-09-02T18:48:00Z">
        <w:r w:rsidR="0004456A">
          <w:rPr>
            <w:sz w:val="28"/>
            <w:szCs w:val="28"/>
            <w:lang w:val="uk-UA"/>
          </w:rPr>
          <w:t>,</w:t>
        </w:r>
      </w:ins>
      <w:del w:id="207" w:author="Mykhailo Gorkusha" w:date="2019-09-02T18:48:00Z">
        <w:r w:rsidR="00EE24E9" w:rsidRPr="006A568B" w:rsidDel="008E49A9">
          <w:rPr>
            <w:sz w:val="28"/>
            <w:szCs w:val="28"/>
            <w:lang w:val="uk-UA"/>
          </w:rPr>
          <w:delText xml:space="preserve"> петиції</w:delText>
        </w:r>
        <w:r w:rsidR="00EE24E9" w:rsidRPr="006A568B" w:rsidDel="008E49A9">
          <w:rPr>
            <w:color w:val="000000"/>
            <w:spacing w:val="-2"/>
            <w:sz w:val="28"/>
            <w:szCs w:val="28"/>
            <w:lang w:val="uk-UA"/>
          </w:rPr>
          <w:delText>,</w:delText>
        </w:r>
      </w:del>
      <w:r w:rsidR="00EE24E9" w:rsidRPr="006A568B">
        <w:rPr>
          <w:color w:val="000000"/>
          <w:spacing w:val="-2"/>
          <w:sz w:val="28"/>
          <w:szCs w:val="28"/>
          <w:lang w:val="uk-UA"/>
        </w:rPr>
        <w:t xml:space="preserve"> вказану при створенні петиції</w:t>
      </w:r>
      <w:ins w:id="208" w:author="Mykhailo Gorkusha" w:date="2019-09-02T18:48:00Z">
        <w:r w:rsidR="0004456A" w:rsidRPr="0004456A">
          <w:rPr>
            <w:sz w:val="28"/>
            <w:szCs w:val="28"/>
            <w:lang w:val="uk-UA"/>
            <w:rPrChange w:id="209" w:author="Mykhailo Gorkusha" w:date="2019-09-02T18:48:00Z">
              <w:rPr>
                <w:sz w:val="28"/>
                <w:szCs w:val="28"/>
              </w:rPr>
            </w:rPrChange>
          </w:rPr>
          <w:t>, з одночасним повідомленням телефоном про відправку електронного листа, або листом з оголошеною цінністю</w:t>
        </w:r>
        <w:r w:rsidR="0004456A">
          <w:rPr>
            <w:sz w:val="28"/>
            <w:szCs w:val="28"/>
            <w:lang w:val="uk-UA"/>
          </w:rPr>
          <w:t>.</w:t>
        </w:r>
      </w:ins>
      <w:del w:id="210" w:author="Mykhailo Gorkusha" w:date="2019-09-02T18:48:00Z">
        <w:r w:rsidR="00EE24E9" w:rsidRPr="006A568B" w:rsidDel="0004456A">
          <w:rPr>
            <w:color w:val="000000"/>
            <w:spacing w:val="-2"/>
            <w:sz w:val="28"/>
            <w:szCs w:val="28"/>
            <w:lang w:val="uk-UA"/>
          </w:rPr>
          <w:delText xml:space="preserve">. </w:delText>
        </w:r>
      </w:del>
    </w:p>
    <w:p w14:paraId="7E5D37F3" w14:textId="15DCF7D5" w:rsidR="001411B4" w:rsidRPr="006A568B" w:rsidRDefault="001411B4" w:rsidP="003E2B30">
      <w:pPr>
        <w:ind w:firstLine="709"/>
        <w:jc w:val="both"/>
        <w:rPr>
          <w:color w:val="000000"/>
          <w:spacing w:val="-2"/>
          <w:sz w:val="28"/>
          <w:szCs w:val="28"/>
          <w:lang w:val="uk-UA"/>
        </w:rPr>
      </w:pPr>
      <w:r w:rsidRPr="006A568B">
        <w:rPr>
          <w:color w:val="000000"/>
          <w:spacing w:val="-2"/>
          <w:sz w:val="28"/>
          <w:szCs w:val="28"/>
          <w:lang w:val="uk-UA"/>
        </w:rPr>
        <w:t xml:space="preserve">Перелік підстав для відмови у оприлюдненні та розгляді електронної петиції, передбачений даним Положенням, є вичерпним. </w:t>
      </w:r>
    </w:p>
    <w:p w14:paraId="59385C30" w14:textId="347E565E" w:rsidR="008A2F0D" w:rsidRPr="006A568B" w:rsidRDefault="008A2F0D" w:rsidP="003E2B30">
      <w:pPr>
        <w:pStyle w:val="a7"/>
        <w:numPr>
          <w:ilvl w:val="1"/>
          <w:numId w:val="2"/>
        </w:numPr>
        <w:ind w:left="0" w:firstLine="709"/>
        <w:jc w:val="both"/>
        <w:rPr>
          <w:color w:val="000000"/>
          <w:spacing w:val="-2"/>
          <w:sz w:val="28"/>
          <w:szCs w:val="28"/>
          <w:lang w:val="uk-UA"/>
        </w:rPr>
      </w:pPr>
      <w:r w:rsidRPr="006A568B">
        <w:rPr>
          <w:color w:val="000000"/>
          <w:spacing w:val="-2"/>
          <w:sz w:val="28"/>
          <w:szCs w:val="28"/>
          <w:lang w:val="uk-UA"/>
        </w:rPr>
        <w:t xml:space="preserve">Громадські об’єднання, </w:t>
      </w:r>
      <w:r w:rsidRPr="006A568B">
        <w:rPr>
          <w:color w:val="000000"/>
          <w:sz w:val="28"/>
          <w:szCs w:val="28"/>
          <w:lang w:val="uk-UA"/>
        </w:rPr>
        <w:t>які здійснюють збір п</w:t>
      </w:r>
      <w:r w:rsidR="00C8583F" w:rsidRPr="006A568B">
        <w:rPr>
          <w:color w:val="000000"/>
          <w:sz w:val="28"/>
          <w:szCs w:val="28"/>
          <w:lang w:val="uk-UA"/>
        </w:rPr>
        <w:t>ідписів на підтримку електронних</w:t>
      </w:r>
      <w:r w:rsidRPr="006A568B">
        <w:rPr>
          <w:color w:val="000000"/>
          <w:sz w:val="28"/>
          <w:szCs w:val="28"/>
          <w:lang w:val="uk-UA"/>
        </w:rPr>
        <w:t xml:space="preserve"> петиці</w:t>
      </w:r>
      <w:r w:rsidR="00C8583F" w:rsidRPr="006A568B">
        <w:rPr>
          <w:color w:val="000000"/>
          <w:sz w:val="28"/>
          <w:szCs w:val="28"/>
          <w:lang w:val="uk-UA"/>
        </w:rPr>
        <w:t>й</w:t>
      </w:r>
      <w:r w:rsidR="00C8583F" w:rsidRPr="006A568B">
        <w:rPr>
          <w:color w:val="000000"/>
          <w:spacing w:val="-1"/>
          <w:sz w:val="28"/>
          <w:szCs w:val="28"/>
          <w:lang w:val="uk-UA"/>
        </w:rPr>
        <w:t>, адресованих Сумській міській раді,</w:t>
      </w:r>
      <w:r w:rsidR="00C8583F" w:rsidRPr="006A568B">
        <w:rPr>
          <w:color w:val="000000"/>
          <w:sz w:val="28"/>
          <w:szCs w:val="28"/>
          <w:lang w:val="uk-UA"/>
        </w:rPr>
        <w:t xml:space="preserve"> </w:t>
      </w:r>
      <w:r w:rsidRPr="006A568B">
        <w:rPr>
          <w:color w:val="000000"/>
          <w:sz w:val="28"/>
          <w:szCs w:val="28"/>
          <w:lang w:val="uk-UA"/>
        </w:rPr>
        <w:t xml:space="preserve">зобов’язані відмовити у оприлюдненні електронної петиції, у </w:t>
      </w:r>
      <w:r w:rsidRPr="006A568B">
        <w:rPr>
          <w:sz w:val="28"/>
          <w:szCs w:val="28"/>
          <w:lang w:val="uk-UA"/>
        </w:rPr>
        <w:t xml:space="preserve">разі </w:t>
      </w:r>
      <w:r w:rsidR="00C8583F" w:rsidRPr="006A568B">
        <w:rPr>
          <w:sz w:val="28"/>
          <w:szCs w:val="28"/>
          <w:lang w:val="uk-UA"/>
        </w:rPr>
        <w:t xml:space="preserve">її </w:t>
      </w:r>
      <w:r w:rsidRPr="006A568B">
        <w:rPr>
          <w:sz w:val="28"/>
          <w:szCs w:val="28"/>
          <w:lang w:val="uk-UA"/>
        </w:rPr>
        <w:t>невідповідності вимогам, встановленим пунктами 2.1.-2.2. розділу 2 Положення, та повідомити автора (ініціатора) петиції</w:t>
      </w:r>
      <w:r w:rsidRPr="006A568B">
        <w:rPr>
          <w:color w:val="000000"/>
          <w:spacing w:val="1"/>
          <w:sz w:val="28"/>
          <w:szCs w:val="28"/>
          <w:lang w:val="uk-UA"/>
        </w:rPr>
        <w:t xml:space="preserve"> про відмову у оприлюдненні у порядку та строки, передбачені пунктом 2.4 Положення.</w:t>
      </w:r>
    </w:p>
    <w:p w14:paraId="62358177" w14:textId="36A5476B" w:rsidR="00987B4B" w:rsidRPr="006A568B" w:rsidRDefault="00987B4B" w:rsidP="003E2B30">
      <w:pPr>
        <w:pStyle w:val="a3"/>
        <w:numPr>
          <w:ilvl w:val="1"/>
          <w:numId w:val="2"/>
        </w:numPr>
        <w:spacing w:before="0" w:beforeAutospacing="0" w:after="0" w:afterAutospacing="0"/>
        <w:ind w:left="0" w:firstLine="709"/>
        <w:jc w:val="both"/>
        <w:rPr>
          <w:sz w:val="28"/>
          <w:szCs w:val="28"/>
          <w:lang w:val="uk-UA"/>
        </w:rPr>
      </w:pPr>
      <w:r w:rsidRPr="006A568B">
        <w:rPr>
          <w:sz w:val="28"/>
          <w:szCs w:val="28"/>
          <w:lang w:val="uk-UA"/>
        </w:rPr>
        <w:t>Автор (ініціатор) електронної петиції, щодо оприлюднення якої отримано відмову, може виправити</w:t>
      </w:r>
      <w:r w:rsidR="00EE24E9" w:rsidRPr="006A568B">
        <w:rPr>
          <w:sz w:val="28"/>
          <w:szCs w:val="28"/>
          <w:lang w:val="uk-UA"/>
        </w:rPr>
        <w:t xml:space="preserve"> недоліки петиції, що стали підставою для відмови у її оприлюдненні,</w:t>
      </w:r>
      <w:r w:rsidRPr="006A568B">
        <w:rPr>
          <w:sz w:val="28"/>
          <w:szCs w:val="28"/>
          <w:lang w:val="uk-UA"/>
        </w:rPr>
        <w:t xml:space="preserve"> і надіслати її повторно в порядку, передбаченому пунктом 2.1. розділу 2 цього Положення.</w:t>
      </w:r>
    </w:p>
    <w:p w14:paraId="39B49EE1" w14:textId="056F09EC" w:rsidR="00987B4B" w:rsidRPr="006A568B" w:rsidRDefault="00987B4B" w:rsidP="003E2B30">
      <w:pPr>
        <w:pStyle w:val="a3"/>
        <w:numPr>
          <w:ilvl w:val="1"/>
          <w:numId w:val="2"/>
        </w:numPr>
        <w:spacing w:before="0" w:beforeAutospacing="0" w:after="0" w:afterAutospacing="0"/>
        <w:ind w:left="0" w:firstLine="709"/>
        <w:jc w:val="both"/>
        <w:rPr>
          <w:sz w:val="28"/>
          <w:szCs w:val="28"/>
          <w:lang w:val="uk-UA"/>
        </w:rPr>
      </w:pPr>
      <w:r w:rsidRPr="006A568B">
        <w:rPr>
          <w:sz w:val="28"/>
          <w:szCs w:val="28"/>
          <w:lang w:val="uk-UA"/>
        </w:rPr>
        <w:t>Після опублікування електронної петиції вона не може бути відкликана та змінена.</w:t>
      </w:r>
    </w:p>
    <w:p w14:paraId="613FDFC0" w14:textId="5588AA89" w:rsidR="0030316F" w:rsidRDefault="0030316F" w:rsidP="00A55FB1">
      <w:pPr>
        <w:ind w:firstLine="680"/>
        <w:jc w:val="both"/>
        <w:rPr>
          <w:color w:val="000000"/>
          <w:spacing w:val="-2"/>
          <w:sz w:val="28"/>
          <w:szCs w:val="28"/>
          <w:lang w:val="uk-UA"/>
        </w:rPr>
      </w:pPr>
      <w:r>
        <w:rPr>
          <w:color w:val="000000"/>
          <w:spacing w:val="-2"/>
          <w:sz w:val="28"/>
          <w:szCs w:val="28"/>
          <w:lang w:val="uk-UA"/>
        </w:rPr>
        <w:lastRenderedPageBreak/>
        <w:br w:type="page"/>
      </w:r>
    </w:p>
    <w:p w14:paraId="6A77A390" w14:textId="34FCF3D0" w:rsidR="00987B4B" w:rsidRPr="006A568B" w:rsidRDefault="00987B4B" w:rsidP="00C033FE">
      <w:pPr>
        <w:pStyle w:val="a7"/>
        <w:numPr>
          <w:ilvl w:val="0"/>
          <w:numId w:val="2"/>
        </w:numPr>
        <w:jc w:val="center"/>
        <w:rPr>
          <w:b/>
          <w:sz w:val="28"/>
          <w:szCs w:val="28"/>
          <w:lang w:val="uk-UA"/>
        </w:rPr>
      </w:pPr>
      <w:r w:rsidRPr="006A568B">
        <w:rPr>
          <w:b/>
          <w:sz w:val="28"/>
          <w:szCs w:val="28"/>
          <w:lang w:val="uk-UA"/>
        </w:rPr>
        <w:lastRenderedPageBreak/>
        <w:t>Збір підписів</w:t>
      </w:r>
    </w:p>
    <w:p w14:paraId="0ACAAADA" w14:textId="77777777" w:rsidR="00987B4B" w:rsidRPr="006A568B" w:rsidRDefault="00987B4B" w:rsidP="00A55FB1">
      <w:pPr>
        <w:ind w:firstLine="680"/>
        <w:jc w:val="both"/>
        <w:rPr>
          <w:sz w:val="28"/>
          <w:szCs w:val="28"/>
          <w:lang w:val="uk-UA"/>
        </w:rPr>
      </w:pPr>
    </w:p>
    <w:p w14:paraId="1C091103" w14:textId="153202C0" w:rsidR="00987B4B" w:rsidRPr="006A568B" w:rsidRDefault="00987B4B" w:rsidP="00C033FE">
      <w:pPr>
        <w:pStyle w:val="a7"/>
        <w:numPr>
          <w:ilvl w:val="1"/>
          <w:numId w:val="2"/>
        </w:numPr>
        <w:shd w:val="clear" w:color="auto" w:fill="FFFFFF"/>
        <w:ind w:left="0" w:firstLine="709"/>
        <w:jc w:val="both"/>
        <w:rPr>
          <w:spacing w:val="-2"/>
          <w:sz w:val="28"/>
          <w:szCs w:val="28"/>
          <w:lang w:val="uk-UA"/>
        </w:rPr>
      </w:pPr>
      <w:r w:rsidRPr="006A568B">
        <w:rPr>
          <w:spacing w:val="7"/>
          <w:sz w:val="28"/>
          <w:szCs w:val="28"/>
          <w:lang w:val="uk-UA"/>
        </w:rPr>
        <w:t>Дата оприлюднення електронної петиції на офіційному веб-сайті</w:t>
      </w:r>
      <w:r w:rsidR="004D7C66" w:rsidRPr="006A568B">
        <w:rPr>
          <w:spacing w:val="7"/>
          <w:sz w:val="28"/>
          <w:szCs w:val="28"/>
          <w:lang w:val="uk-UA"/>
        </w:rPr>
        <w:t xml:space="preserve"> </w:t>
      </w:r>
      <w:r w:rsidRPr="006A568B">
        <w:rPr>
          <w:spacing w:val="11"/>
          <w:sz w:val="28"/>
          <w:szCs w:val="28"/>
          <w:lang w:val="uk-UA"/>
        </w:rPr>
        <w:t xml:space="preserve">Сумської міської ради, </w:t>
      </w:r>
      <w:r w:rsidRPr="006A568B">
        <w:rPr>
          <w:sz w:val="28"/>
          <w:szCs w:val="28"/>
          <w:lang w:val="uk-UA"/>
        </w:rPr>
        <w:t>громадського об’єднання, яке здійснює збір підписів,</w:t>
      </w:r>
      <w:r w:rsidRPr="006A568B">
        <w:rPr>
          <w:spacing w:val="11"/>
          <w:sz w:val="28"/>
          <w:szCs w:val="28"/>
          <w:lang w:val="uk-UA"/>
        </w:rPr>
        <w:t xml:space="preserve"> є датою </w:t>
      </w:r>
      <w:r w:rsidRPr="006A568B">
        <w:rPr>
          <w:spacing w:val="-2"/>
          <w:sz w:val="28"/>
          <w:szCs w:val="28"/>
          <w:lang w:val="uk-UA"/>
        </w:rPr>
        <w:t>початку збору підписів на її підтримку.</w:t>
      </w:r>
    </w:p>
    <w:p w14:paraId="22DE7330" w14:textId="6F0E2F1A" w:rsidR="004253D0" w:rsidRPr="00893511" w:rsidRDefault="004253D0" w:rsidP="00893511">
      <w:pPr>
        <w:pStyle w:val="a7"/>
        <w:numPr>
          <w:ilvl w:val="1"/>
          <w:numId w:val="2"/>
        </w:numPr>
        <w:shd w:val="clear" w:color="auto" w:fill="FFFFFF" w:themeFill="background1"/>
        <w:spacing w:before="5" w:line="322" w:lineRule="exact"/>
        <w:ind w:left="0" w:right="10" w:firstLine="709"/>
        <w:jc w:val="both"/>
        <w:rPr>
          <w:color w:val="000000" w:themeColor="text1"/>
          <w:sz w:val="28"/>
          <w:szCs w:val="28"/>
          <w:lang w:val="uk-UA"/>
        </w:rPr>
      </w:pPr>
      <w:r w:rsidRPr="006A568B">
        <w:rPr>
          <w:color w:val="000000"/>
          <w:spacing w:val="-1"/>
          <w:sz w:val="28"/>
          <w:szCs w:val="28"/>
          <w:lang w:val="uk-UA"/>
        </w:rPr>
        <w:t xml:space="preserve">Збір </w:t>
      </w:r>
      <w:r w:rsidR="0420C40E" w:rsidRPr="006A568B">
        <w:rPr>
          <w:color w:val="000000"/>
          <w:spacing w:val="-1"/>
          <w:sz w:val="28"/>
          <w:szCs w:val="28"/>
          <w:lang w:val="uk-UA"/>
        </w:rPr>
        <w:t>пі</w:t>
      </w:r>
      <w:r w:rsidR="6CBBCB00" w:rsidRPr="00893511">
        <w:rPr>
          <w:color w:val="000000" w:themeColor="text1"/>
          <w:sz w:val="28"/>
          <w:szCs w:val="28"/>
          <w:lang w:val="uk-UA"/>
        </w:rPr>
        <w:t>дписів</w:t>
      </w:r>
      <w:r w:rsidRPr="006A568B">
        <w:rPr>
          <w:color w:val="000000"/>
          <w:spacing w:val="-1"/>
          <w:sz w:val="28"/>
          <w:szCs w:val="28"/>
          <w:lang w:val="uk-UA"/>
        </w:rPr>
        <w:t xml:space="preserve"> здійснюється на офіційному веб-сайті Сумської міської ради або </w:t>
      </w:r>
      <w:r w:rsidRPr="006A568B">
        <w:rPr>
          <w:color w:val="000000"/>
          <w:sz w:val="28"/>
          <w:szCs w:val="28"/>
          <w:lang w:val="uk-UA"/>
        </w:rPr>
        <w:t>на веб-сайті громадського об’єднання, яке здійснює збір підписів на підтримку електронної петиції</w:t>
      </w:r>
      <w:r w:rsidRPr="006A568B">
        <w:rPr>
          <w:color w:val="000000"/>
          <w:spacing w:val="-1"/>
          <w:sz w:val="28"/>
          <w:szCs w:val="28"/>
          <w:lang w:val="uk-UA"/>
        </w:rPr>
        <w:t xml:space="preserve">. </w:t>
      </w:r>
      <w:r w:rsidR="0030316F">
        <w:rPr>
          <w:spacing w:val="-2"/>
          <w:sz w:val="28"/>
          <w:szCs w:val="28"/>
          <w:lang w:val="uk-UA"/>
        </w:rPr>
        <w:t>Підписувати</w:t>
      </w:r>
      <w:r w:rsidR="00C033FE" w:rsidRPr="006A568B">
        <w:rPr>
          <w:spacing w:val="-2"/>
          <w:sz w:val="28"/>
          <w:szCs w:val="28"/>
          <w:lang w:val="uk-UA"/>
        </w:rPr>
        <w:t xml:space="preserve"> електронної</w:t>
      </w:r>
      <w:r w:rsidRPr="006A568B">
        <w:rPr>
          <w:spacing w:val="-2"/>
          <w:sz w:val="28"/>
          <w:szCs w:val="28"/>
          <w:lang w:val="uk-UA"/>
        </w:rPr>
        <w:t xml:space="preserve"> петиції можуть члени територіальної громади міста Суми, </w:t>
      </w:r>
      <w:r w:rsidR="0030316F">
        <w:rPr>
          <w:spacing w:val="-2"/>
          <w:sz w:val="28"/>
          <w:szCs w:val="28"/>
          <w:lang w:val="uk-UA"/>
        </w:rPr>
        <w:t>які</w:t>
      </w:r>
      <w:r w:rsidRPr="006A568B">
        <w:rPr>
          <w:spacing w:val="-2"/>
          <w:sz w:val="28"/>
          <w:szCs w:val="28"/>
          <w:lang w:val="uk-UA"/>
        </w:rPr>
        <w:t xml:space="preserve"> пройшли ідентифікацію у встановленому Положенням порядку. </w:t>
      </w:r>
      <w:r w:rsidRPr="006A568B">
        <w:rPr>
          <w:sz w:val="28"/>
          <w:szCs w:val="28"/>
          <w:lang w:val="uk-UA"/>
        </w:rPr>
        <w:t>Кожна особа може</w:t>
      </w:r>
      <w:r w:rsidR="0030316F">
        <w:rPr>
          <w:sz w:val="28"/>
          <w:szCs w:val="28"/>
          <w:lang w:val="uk-UA"/>
        </w:rPr>
        <w:t xml:space="preserve"> підписати</w:t>
      </w:r>
      <w:r w:rsidRPr="006A568B">
        <w:rPr>
          <w:sz w:val="28"/>
          <w:szCs w:val="28"/>
          <w:lang w:val="uk-UA"/>
        </w:rPr>
        <w:t xml:space="preserve"> електронну петицію лише один раз.</w:t>
      </w:r>
    </w:p>
    <w:p w14:paraId="53DF4F03" w14:textId="1D597ACD" w:rsidR="00C033FE" w:rsidRDefault="00C033FE" w:rsidP="00C033FE">
      <w:pPr>
        <w:pStyle w:val="a7"/>
        <w:numPr>
          <w:ilvl w:val="1"/>
          <w:numId w:val="2"/>
        </w:numPr>
        <w:shd w:val="clear" w:color="auto" w:fill="FFFFFF"/>
        <w:ind w:left="0" w:firstLine="709"/>
        <w:jc w:val="both"/>
        <w:rPr>
          <w:spacing w:val="-2"/>
          <w:sz w:val="28"/>
          <w:szCs w:val="28"/>
          <w:lang w:val="uk-UA"/>
        </w:rPr>
      </w:pPr>
      <w:r w:rsidRPr="006A568B">
        <w:rPr>
          <w:spacing w:val="-2"/>
          <w:sz w:val="28"/>
          <w:szCs w:val="28"/>
          <w:lang w:val="uk-UA"/>
        </w:rPr>
        <w:t>Ідентифікація</w:t>
      </w:r>
      <w:r w:rsidR="006016A9" w:rsidRPr="006016A9">
        <w:rPr>
          <w:spacing w:val="-2"/>
          <w:sz w:val="28"/>
          <w:szCs w:val="28"/>
          <w:lang w:val="uk-UA"/>
        </w:rPr>
        <w:t xml:space="preserve"> </w:t>
      </w:r>
      <w:r w:rsidR="006016A9">
        <w:rPr>
          <w:spacing w:val="-2"/>
          <w:sz w:val="28"/>
          <w:szCs w:val="28"/>
          <w:lang w:val="uk-UA"/>
        </w:rPr>
        <w:t xml:space="preserve">для </w:t>
      </w:r>
      <w:r w:rsidR="0030316F">
        <w:rPr>
          <w:spacing w:val="-2"/>
          <w:sz w:val="28"/>
          <w:szCs w:val="28"/>
          <w:lang w:val="uk-UA"/>
        </w:rPr>
        <w:t>підписання</w:t>
      </w:r>
      <w:r w:rsidR="006016A9">
        <w:rPr>
          <w:spacing w:val="-2"/>
          <w:sz w:val="28"/>
          <w:szCs w:val="28"/>
          <w:lang w:val="uk-UA"/>
        </w:rPr>
        <w:t xml:space="preserve"> електронної петиції здійснюється через Інтегровану систему електронної ідентифікації, або через інші системи, сертифіковані відповідно до вимог чинного законодавства, які дозволяють встановити особу підписанта відповідно до вимог чинного законодавства.</w:t>
      </w:r>
    </w:p>
    <w:p w14:paraId="605E105E" w14:textId="4540F4A7" w:rsidR="006016A9" w:rsidRDefault="006016A9" w:rsidP="006016A9">
      <w:pPr>
        <w:pStyle w:val="a7"/>
        <w:shd w:val="clear" w:color="auto" w:fill="FFFFFF"/>
        <w:ind w:left="0" w:firstLine="709"/>
        <w:jc w:val="both"/>
        <w:rPr>
          <w:spacing w:val="-2"/>
          <w:sz w:val="28"/>
          <w:szCs w:val="28"/>
          <w:lang w:val="uk-UA"/>
        </w:rPr>
      </w:pPr>
      <w:r>
        <w:rPr>
          <w:spacing w:val="-2"/>
          <w:sz w:val="28"/>
          <w:szCs w:val="28"/>
          <w:lang w:val="uk-UA"/>
        </w:rPr>
        <w:t xml:space="preserve">Система ідентифікації має дозволяти отримати доступ </w:t>
      </w:r>
      <w:r w:rsidR="0030316F">
        <w:rPr>
          <w:spacing w:val="-2"/>
          <w:sz w:val="28"/>
          <w:szCs w:val="28"/>
          <w:lang w:val="uk-UA"/>
        </w:rPr>
        <w:t>підписання</w:t>
      </w:r>
      <w:r>
        <w:rPr>
          <w:spacing w:val="-2"/>
          <w:sz w:val="28"/>
          <w:szCs w:val="28"/>
          <w:lang w:val="uk-UA"/>
        </w:rPr>
        <w:t xml:space="preserve"> електронн</w:t>
      </w:r>
      <w:r w:rsidR="0030316F">
        <w:rPr>
          <w:spacing w:val="-2"/>
          <w:sz w:val="28"/>
          <w:szCs w:val="28"/>
          <w:lang w:val="uk-UA"/>
        </w:rPr>
        <w:t>ої</w:t>
      </w:r>
      <w:r>
        <w:rPr>
          <w:spacing w:val="-2"/>
          <w:sz w:val="28"/>
          <w:szCs w:val="28"/>
          <w:lang w:val="uk-UA"/>
        </w:rPr>
        <w:t xml:space="preserve"> петиції зокрема через використання:</w:t>
      </w:r>
    </w:p>
    <w:p w14:paraId="03DED849" w14:textId="77777777" w:rsidR="006016A9" w:rsidRDefault="006016A9" w:rsidP="006016A9">
      <w:pPr>
        <w:pStyle w:val="a7"/>
        <w:numPr>
          <w:ilvl w:val="0"/>
          <w:numId w:val="18"/>
        </w:numPr>
        <w:shd w:val="clear" w:color="auto" w:fill="FFFFFF"/>
        <w:ind w:left="1560" w:hanging="426"/>
        <w:jc w:val="both"/>
        <w:rPr>
          <w:spacing w:val="-2"/>
          <w:sz w:val="28"/>
          <w:szCs w:val="28"/>
          <w:lang w:val="uk-UA"/>
        </w:rPr>
      </w:pPr>
      <w:r>
        <w:rPr>
          <w:spacing w:val="-2"/>
          <w:sz w:val="28"/>
          <w:szCs w:val="28"/>
          <w:lang w:val="uk-UA"/>
        </w:rPr>
        <w:t>електронного підпису,</w:t>
      </w:r>
    </w:p>
    <w:p w14:paraId="50A83744" w14:textId="77777777" w:rsidR="006016A9" w:rsidRDefault="006016A9" w:rsidP="006016A9">
      <w:pPr>
        <w:pStyle w:val="a7"/>
        <w:numPr>
          <w:ilvl w:val="0"/>
          <w:numId w:val="18"/>
        </w:numPr>
        <w:shd w:val="clear" w:color="auto" w:fill="FFFFFF"/>
        <w:ind w:left="1560" w:hanging="426"/>
        <w:jc w:val="both"/>
        <w:rPr>
          <w:spacing w:val="-2"/>
          <w:sz w:val="28"/>
          <w:szCs w:val="28"/>
          <w:lang w:val="uk-UA"/>
        </w:rPr>
      </w:pPr>
      <w:r>
        <w:rPr>
          <w:spacing w:val="-2"/>
          <w:sz w:val="28"/>
          <w:szCs w:val="28"/>
          <w:lang w:val="en-US"/>
        </w:rPr>
        <w:t>Bank</w:t>
      </w:r>
      <w:r w:rsidRPr="006016A9">
        <w:rPr>
          <w:spacing w:val="-2"/>
          <w:sz w:val="28"/>
          <w:szCs w:val="28"/>
          <w:lang w:val="uk-UA"/>
        </w:rPr>
        <w:t xml:space="preserve"> </w:t>
      </w:r>
      <w:r>
        <w:rPr>
          <w:spacing w:val="-2"/>
          <w:sz w:val="28"/>
          <w:szCs w:val="28"/>
          <w:lang w:val="en-US"/>
        </w:rPr>
        <w:t>ID</w:t>
      </w:r>
      <w:r w:rsidRPr="006016A9">
        <w:rPr>
          <w:spacing w:val="-2"/>
          <w:sz w:val="28"/>
          <w:szCs w:val="28"/>
          <w:lang w:val="uk-UA"/>
        </w:rPr>
        <w:t>,</w:t>
      </w:r>
    </w:p>
    <w:p w14:paraId="465FBDD4" w14:textId="1A5183D8" w:rsidR="006016A9" w:rsidRDefault="006016A9" w:rsidP="006016A9">
      <w:pPr>
        <w:pStyle w:val="a7"/>
        <w:numPr>
          <w:ilvl w:val="0"/>
          <w:numId w:val="18"/>
        </w:numPr>
        <w:shd w:val="clear" w:color="auto" w:fill="FFFFFF"/>
        <w:ind w:left="1560" w:hanging="426"/>
        <w:jc w:val="both"/>
        <w:rPr>
          <w:spacing w:val="-2"/>
          <w:sz w:val="28"/>
          <w:szCs w:val="28"/>
          <w:lang w:val="uk-UA"/>
        </w:rPr>
      </w:pPr>
      <w:r>
        <w:rPr>
          <w:spacing w:val="-2"/>
          <w:sz w:val="28"/>
          <w:szCs w:val="28"/>
          <w:lang w:val="en-US"/>
        </w:rPr>
        <w:t>Mobile</w:t>
      </w:r>
      <w:r w:rsidRPr="006016A9">
        <w:rPr>
          <w:spacing w:val="-2"/>
          <w:sz w:val="28"/>
          <w:szCs w:val="28"/>
          <w:lang w:val="uk-UA"/>
        </w:rPr>
        <w:t xml:space="preserve"> </w:t>
      </w:r>
      <w:r>
        <w:rPr>
          <w:spacing w:val="-2"/>
          <w:sz w:val="28"/>
          <w:szCs w:val="28"/>
          <w:lang w:val="en-US"/>
        </w:rPr>
        <w:t>ID</w:t>
      </w:r>
      <w:r w:rsidR="00B46258">
        <w:rPr>
          <w:spacing w:val="-2"/>
          <w:sz w:val="28"/>
          <w:szCs w:val="28"/>
          <w:lang w:val="uk-UA"/>
        </w:rPr>
        <w:t>.</w:t>
      </w:r>
    </w:p>
    <w:p w14:paraId="7A957EC1" w14:textId="2AF00CC6" w:rsidR="006016A9" w:rsidRPr="007E4B01" w:rsidRDefault="006016A9" w:rsidP="006016A9">
      <w:pPr>
        <w:shd w:val="clear" w:color="auto" w:fill="FFFFFF"/>
        <w:ind w:firstLine="709"/>
        <w:jc w:val="both"/>
        <w:rPr>
          <w:spacing w:val="-2"/>
          <w:sz w:val="28"/>
          <w:szCs w:val="28"/>
          <w:lang w:val="uk-UA"/>
        </w:rPr>
      </w:pPr>
      <w:r>
        <w:rPr>
          <w:spacing w:val="-2"/>
          <w:sz w:val="28"/>
          <w:szCs w:val="28"/>
          <w:lang w:val="uk-UA"/>
        </w:rPr>
        <w:t>Запровадження систем, які не дозволяють ідентифікувати користувача</w:t>
      </w:r>
      <w:r w:rsidR="0030316F">
        <w:rPr>
          <w:spacing w:val="-2"/>
          <w:sz w:val="28"/>
          <w:szCs w:val="28"/>
          <w:lang w:val="uk-UA"/>
        </w:rPr>
        <w:t xml:space="preserve"> веб-сайту, на якому здійснюється збір підписів на підтримку електронної петиції,</w:t>
      </w:r>
      <w:r>
        <w:rPr>
          <w:spacing w:val="-2"/>
          <w:sz w:val="28"/>
          <w:szCs w:val="28"/>
          <w:lang w:val="uk-UA"/>
        </w:rPr>
        <w:t xml:space="preserve"> та встановити його особу відповідно до чинного законодавства</w:t>
      </w:r>
      <w:r w:rsidR="00987C9F">
        <w:rPr>
          <w:spacing w:val="-2"/>
          <w:sz w:val="28"/>
          <w:szCs w:val="28"/>
          <w:lang w:val="uk-UA"/>
        </w:rPr>
        <w:t>,</w:t>
      </w:r>
      <w:r>
        <w:rPr>
          <w:spacing w:val="-2"/>
          <w:sz w:val="28"/>
          <w:szCs w:val="28"/>
          <w:lang w:val="uk-UA"/>
        </w:rPr>
        <w:t xml:space="preserve"> для </w:t>
      </w:r>
      <w:r w:rsidR="0030316F">
        <w:rPr>
          <w:spacing w:val="-2"/>
          <w:sz w:val="28"/>
          <w:szCs w:val="28"/>
          <w:lang w:val="uk-UA"/>
        </w:rPr>
        <w:t>підписання</w:t>
      </w:r>
      <w:r>
        <w:rPr>
          <w:spacing w:val="-2"/>
          <w:sz w:val="28"/>
          <w:szCs w:val="28"/>
          <w:lang w:val="uk-UA"/>
        </w:rPr>
        <w:t xml:space="preserve"> електронної петиції</w:t>
      </w:r>
      <w:r w:rsidR="0030316F">
        <w:rPr>
          <w:spacing w:val="-2"/>
          <w:sz w:val="28"/>
          <w:szCs w:val="28"/>
          <w:lang w:val="uk-UA"/>
        </w:rPr>
        <w:t xml:space="preserve"> -</w:t>
      </w:r>
      <w:r>
        <w:rPr>
          <w:spacing w:val="-2"/>
          <w:sz w:val="28"/>
          <w:szCs w:val="28"/>
          <w:lang w:val="uk-UA"/>
        </w:rPr>
        <w:t xml:space="preserve"> не допускається.</w:t>
      </w:r>
    </w:p>
    <w:p w14:paraId="5057C495" w14:textId="472E17C8" w:rsidR="00297F9A" w:rsidRPr="006016A9" w:rsidRDefault="00987B4B" w:rsidP="00C033FE">
      <w:pPr>
        <w:pStyle w:val="a7"/>
        <w:numPr>
          <w:ilvl w:val="1"/>
          <w:numId w:val="2"/>
        </w:numPr>
        <w:shd w:val="clear" w:color="auto" w:fill="FFFFFF"/>
        <w:ind w:left="0" w:firstLine="709"/>
        <w:jc w:val="both"/>
        <w:rPr>
          <w:spacing w:val="-2"/>
          <w:sz w:val="28"/>
          <w:szCs w:val="28"/>
          <w:lang w:val="uk-UA"/>
        </w:rPr>
      </w:pPr>
      <w:r w:rsidRPr="006016A9">
        <w:rPr>
          <w:sz w:val="28"/>
          <w:szCs w:val="28"/>
          <w:lang w:val="uk-UA"/>
        </w:rPr>
        <w:t>Органи місцевого самоврядування міста Суми</w:t>
      </w:r>
      <w:r w:rsidR="00896D67" w:rsidRPr="006016A9">
        <w:rPr>
          <w:sz w:val="28"/>
          <w:szCs w:val="28"/>
          <w:lang w:val="uk-UA"/>
        </w:rPr>
        <w:t xml:space="preserve"> та г</w:t>
      </w:r>
      <w:r w:rsidR="00896D67" w:rsidRPr="006016A9">
        <w:rPr>
          <w:spacing w:val="-2"/>
          <w:sz w:val="28"/>
          <w:szCs w:val="28"/>
          <w:lang w:val="uk-UA"/>
        </w:rPr>
        <w:t xml:space="preserve">ромадські об’єднання, </w:t>
      </w:r>
      <w:r w:rsidR="00896D67" w:rsidRPr="006016A9">
        <w:rPr>
          <w:sz w:val="28"/>
          <w:szCs w:val="28"/>
          <w:lang w:val="uk-UA"/>
        </w:rPr>
        <w:t>які здійснюють збір підписів на підтримку електронних петицій</w:t>
      </w:r>
      <w:r w:rsidR="00896D67" w:rsidRPr="006016A9">
        <w:rPr>
          <w:spacing w:val="-1"/>
          <w:sz w:val="28"/>
          <w:szCs w:val="28"/>
          <w:lang w:val="uk-UA"/>
        </w:rPr>
        <w:t>, адресованих Сумській міській раді</w:t>
      </w:r>
      <w:r w:rsidR="00BE33B8" w:rsidRPr="006016A9">
        <w:rPr>
          <w:spacing w:val="-1"/>
          <w:sz w:val="28"/>
          <w:szCs w:val="28"/>
          <w:lang w:val="uk-UA"/>
        </w:rPr>
        <w:t>,</w:t>
      </w:r>
      <w:r w:rsidRPr="006016A9">
        <w:rPr>
          <w:sz w:val="28"/>
          <w:szCs w:val="28"/>
          <w:lang w:val="uk-UA"/>
        </w:rPr>
        <w:t xml:space="preserve"> при зборі підписів на підтримку </w:t>
      </w:r>
      <w:r w:rsidRPr="006016A9">
        <w:rPr>
          <w:spacing w:val="7"/>
          <w:sz w:val="28"/>
          <w:szCs w:val="28"/>
          <w:lang w:val="uk-UA"/>
        </w:rPr>
        <w:t xml:space="preserve"> електронної петиції </w:t>
      </w:r>
      <w:r w:rsidRPr="006016A9">
        <w:rPr>
          <w:sz w:val="28"/>
          <w:szCs w:val="28"/>
          <w:lang w:val="uk-UA"/>
        </w:rPr>
        <w:t>забезпечують:</w:t>
      </w:r>
    </w:p>
    <w:p w14:paraId="521D5B00" w14:textId="71B0D90B" w:rsidR="00987B4B" w:rsidRPr="006A568B" w:rsidRDefault="00987B4B" w:rsidP="00C033FE">
      <w:pPr>
        <w:pStyle w:val="a7"/>
        <w:numPr>
          <w:ilvl w:val="1"/>
          <w:numId w:val="14"/>
        </w:numPr>
        <w:shd w:val="clear" w:color="auto" w:fill="FFFFFF"/>
        <w:ind w:left="1560" w:hanging="426"/>
        <w:jc w:val="both"/>
        <w:rPr>
          <w:spacing w:val="-2"/>
          <w:sz w:val="28"/>
          <w:szCs w:val="28"/>
          <w:lang w:val="uk-UA"/>
        </w:rPr>
      </w:pPr>
      <w:r w:rsidRPr="006A568B">
        <w:rPr>
          <w:sz w:val="28"/>
          <w:szCs w:val="28"/>
          <w:lang w:val="uk-UA"/>
        </w:rPr>
        <w:t>безоплатність доступу та користування інформаційно-телекомунікаційною системою за допомогою якої здійснюється збір підписів;</w:t>
      </w:r>
    </w:p>
    <w:p w14:paraId="4B38E4CB" w14:textId="15DCC765" w:rsidR="00987B4B" w:rsidRPr="006A568B" w:rsidRDefault="00297F9A" w:rsidP="00C033FE">
      <w:pPr>
        <w:pStyle w:val="a7"/>
        <w:numPr>
          <w:ilvl w:val="1"/>
          <w:numId w:val="14"/>
        </w:numPr>
        <w:ind w:left="1560" w:hanging="426"/>
        <w:jc w:val="both"/>
        <w:rPr>
          <w:sz w:val="28"/>
          <w:szCs w:val="28"/>
          <w:lang w:val="uk-UA"/>
        </w:rPr>
      </w:pPr>
      <w:r w:rsidRPr="006A568B">
        <w:rPr>
          <w:sz w:val="28"/>
          <w:szCs w:val="28"/>
          <w:lang w:val="uk-UA"/>
        </w:rPr>
        <w:t xml:space="preserve">ідентифікацію осіб, </w:t>
      </w:r>
      <w:r w:rsidR="0030316F">
        <w:rPr>
          <w:sz w:val="28"/>
          <w:szCs w:val="28"/>
          <w:lang w:val="uk-UA"/>
        </w:rPr>
        <w:t>які підписують електронні петиції</w:t>
      </w:r>
      <w:r w:rsidR="00987B4B" w:rsidRPr="006A568B">
        <w:rPr>
          <w:sz w:val="28"/>
          <w:szCs w:val="28"/>
          <w:lang w:val="uk-UA"/>
        </w:rPr>
        <w:t>;</w:t>
      </w:r>
    </w:p>
    <w:p w14:paraId="60AE18C2" w14:textId="51DA3446" w:rsidR="00987B4B" w:rsidRPr="006A568B" w:rsidRDefault="00987B4B" w:rsidP="00C033FE">
      <w:pPr>
        <w:pStyle w:val="a7"/>
        <w:numPr>
          <w:ilvl w:val="1"/>
          <w:numId w:val="14"/>
        </w:numPr>
        <w:ind w:left="1560" w:hanging="426"/>
        <w:jc w:val="both"/>
        <w:rPr>
          <w:sz w:val="28"/>
          <w:szCs w:val="28"/>
          <w:lang w:val="uk-UA"/>
        </w:rPr>
      </w:pPr>
      <w:r w:rsidRPr="006A568B">
        <w:rPr>
          <w:sz w:val="28"/>
          <w:szCs w:val="28"/>
          <w:lang w:val="uk-UA"/>
        </w:rPr>
        <w:t xml:space="preserve">недопущення автоматичного введення інформації, у тому числі підписання електронної петиції, без участі </w:t>
      </w:r>
      <w:r w:rsidR="001F7CAE">
        <w:rPr>
          <w:sz w:val="28"/>
          <w:szCs w:val="28"/>
          <w:lang w:val="uk-UA"/>
        </w:rPr>
        <w:t>члена територіальної громади міста Суми</w:t>
      </w:r>
      <w:r w:rsidRPr="006A568B">
        <w:rPr>
          <w:sz w:val="28"/>
          <w:szCs w:val="28"/>
          <w:lang w:val="uk-UA"/>
        </w:rPr>
        <w:t>;</w:t>
      </w:r>
    </w:p>
    <w:p w14:paraId="1CA56BD8" w14:textId="36FC182D" w:rsidR="00987B4B" w:rsidRPr="00893511" w:rsidRDefault="00987B4B" w:rsidP="00BD2154">
      <w:pPr>
        <w:pStyle w:val="a7"/>
        <w:numPr>
          <w:ilvl w:val="1"/>
          <w:numId w:val="14"/>
        </w:numPr>
        <w:spacing w:before="5" w:line="322" w:lineRule="exact"/>
        <w:ind w:left="1560" w:hanging="426"/>
        <w:jc w:val="both"/>
        <w:rPr>
          <w:color w:val="000000" w:themeColor="text1"/>
          <w:sz w:val="28"/>
          <w:szCs w:val="28"/>
          <w:lang w:val="uk-UA"/>
        </w:rPr>
      </w:pPr>
      <w:r w:rsidRPr="006A568B">
        <w:rPr>
          <w:sz w:val="28"/>
          <w:szCs w:val="28"/>
          <w:lang w:val="uk-UA"/>
        </w:rPr>
        <w:t xml:space="preserve">фіксацію дати і часу оприлюднення електронної петиції та підписання її </w:t>
      </w:r>
      <w:r w:rsidR="1A1FBA5D" w:rsidRPr="006A568B">
        <w:rPr>
          <w:sz w:val="28"/>
          <w:szCs w:val="28"/>
          <w:lang w:val="uk-UA"/>
        </w:rPr>
        <w:t>ч</w:t>
      </w:r>
      <w:r w:rsidR="61F939EC" w:rsidRPr="00893511">
        <w:rPr>
          <w:sz w:val="28"/>
          <w:szCs w:val="28"/>
          <w:lang w:val="uk-UA"/>
        </w:rPr>
        <w:t>лен</w:t>
      </w:r>
      <w:r w:rsidR="1A1FBA5D" w:rsidRPr="00893511">
        <w:rPr>
          <w:sz w:val="28"/>
          <w:szCs w:val="28"/>
          <w:lang w:val="uk-UA"/>
        </w:rPr>
        <w:t>ом</w:t>
      </w:r>
      <w:r w:rsidR="61F939EC" w:rsidRPr="00893511">
        <w:rPr>
          <w:sz w:val="28"/>
          <w:szCs w:val="28"/>
          <w:lang w:val="uk-UA"/>
        </w:rPr>
        <w:t xml:space="preserve"> територіальної громади міста Суми</w:t>
      </w:r>
      <w:r w:rsidR="73ECBFDB" w:rsidRPr="00893511">
        <w:rPr>
          <w:sz w:val="28"/>
          <w:szCs w:val="28"/>
          <w:lang w:val="uk-UA"/>
        </w:rPr>
        <w:t>.</w:t>
      </w:r>
    </w:p>
    <w:p w14:paraId="0F4DD4DA" w14:textId="00385A75" w:rsidR="00987B4B" w:rsidRPr="00893511" w:rsidRDefault="00987B4B" w:rsidP="00893511">
      <w:pPr>
        <w:spacing w:before="5" w:line="322" w:lineRule="exact"/>
        <w:ind w:left="680"/>
        <w:jc w:val="both"/>
        <w:rPr>
          <w:color w:val="000000" w:themeColor="text1"/>
          <w:sz w:val="28"/>
          <w:szCs w:val="28"/>
          <w:lang w:val="uk-UA"/>
        </w:rPr>
      </w:pPr>
      <w:r w:rsidRPr="006A568B">
        <w:rPr>
          <w:color w:val="000000"/>
          <w:spacing w:val="10"/>
          <w:sz w:val="28"/>
          <w:szCs w:val="28"/>
          <w:lang w:val="uk-UA"/>
        </w:rPr>
        <w:t xml:space="preserve">На офіційному веб-сайті Сумської міської ради </w:t>
      </w:r>
      <w:r w:rsidR="00297F9A" w:rsidRPr="006A568B">
        <w:rPr>
          <w:color w:val="000000"/>
          <w:spacing w:val="10"/>
          <w:sz w:val="28"/>
          <w:szCs w:val="28"/>
          <w:lang w:val="uk-UA"/>
        </w:rPr>
        <w:t xml:space="preserve">та/або сайті </w:t>
      </w:r>
      <w:r w:rsidR="00297F9A" w:rsidRPr="006A568B">
        <w:rPr>
          <w:sz w:val="28"/>
          <w:szCs w:val="28"/>
          <w:lang w:val="uk-UA"/>
        </w:rPr>
        <w:t>громадського об’єднання, яке здійснює збір підписів</w:t>
      </w:r>
      <w:r w:rsidR="00297F9A" w:rsidRPr="006A568B">
        <w:rPr>
          <w:color w:val="000000"/>
          <w:spacing w:val="3"/>
          <w:sz w:val="28"/>
          <w:szCs w:val="28"/>
          <w:lang w:val="uk-UA"/>
        </w:rPr>
        <w:t xml:space="preserve"> </w:t>
      </w:r>
      <w:r w:rsidR="00297F9A" w:rsidRPr="006A568B">
        <w:rPr>
          <w:color w:val="000000"/>
          <w:sz w:val="28"/>
          <w:szCs w:val="28"/>
          <w:lang w:val="uk-UA"/>
        </w:rPr>
        <w:t>на підтримку електронних петицій</w:t>
      </w:r>
      <w:r w:rsidR="00297F9A" w:rsidRPr="006A568B">
        <w:rPr>
          <w:color w:val="000000"/>
          <w:spacing w:val="-1"/>
          <w:sz w:val="28"/>
          <w:szCs w:val="28"/>
          <w:lang w:val="uk-UA"/>
        </w:rPr>
        <w:t>, адресованих Сумській міській раді,</w:t>
      </w:r>
      <w:r w:rsidR="00297F9A" w:rsidRPr="006A568B">
        <w:rPr>
          <w:color w:val="000000"/>
          <w:spacing w:val="3"/>
          <w:sz w:val="28"/>
          <w:szCs w:val="28"/>
          <w:lang w:val="uk-UA"/>
        </w:rPr>
        <w:t xml:space="preserve"> </w:t>
      </w:r>
      <w:r w:rsidRPr="006A568B">
        <w:rPr>
          <w:color w:val="000000"/>
          <w:spacing w:val="3"/>
          <w:sz w:val="28"/>
          <w:szCs w:val="28"/>
          <w:lang w:val="uk-UA"/>
        </w:rPr>
        <w:t xml:space="preserve">обов’язково зазначаються дата початку </w:t>
      </w:r>
      <w:r w:rsidRPr="006A568B">
        <w:rPr>
          <w:color w:val="000000"/>
          <w:spacing w:val="1"/>
          <w:sz w:val="28"/>
          <w:szCs w:val="28"/>
          <w:lang w:val="uk-UA"/>
        </w:rPr>
        <w:t xml:space="preserve">збору підписів та інформація щодо загальної кількості та </w:t>
      </w:r>
      <w:r w:rsidRPr="006A568B">
        <w:rPr>
          <w:spacing w:val="1"/>
          <w:sz w:val="28"/>
          <w:szCs w:val="28"/>
          <w:lang w:val="uk-UA"/>
        </w:rPr>
        <w:t>переліку осіб, які під</w:t>
      </w:r>
      <w:r w:rsidRPr="006A568B">
        <w:rPr>
          <w:spacing w:val="-1"/>
          <w:sz w:val="28"/>
          <w:szCs w:val="28"/>
          <w:lang w:val="uk-UA"/>
        </w:rPr>
        <w:t>писали електронну петицію, із зазначенням дати і часу підписання петиції кожним</w:t>
      </w:r>
      <w:r w:rsidR="1A1FBA5D" w:rsidRPr="006A568B">
        <w:rPr>
          <w:spacing w:val="-1"/>
          <w:sz w:val="28"/>
          <w:szCs w:val="28"/>
          <w:lang w:val="uk-UA"/>
        </w:rPr>
        <w:t xml:space="preserve"> </w:t>
      </w:r>
      <w:r w:rsidR="73ECBFDB" w:rsidRPr="006A568B">
        <w:rPr>
          <w:spacing w:val="-1"/>
          <w:sz w:val="28"/>
          <w:szCs w:val="28"/>
          <w:lang w:val="uk-UA"/>
        </w:rPr>
        <w:t>членом територіальної громади м</w:t>
      </w:r>
      <w:r w:rsidR="388A0A32" w:rsidRPr="006A568B">
        <w:rPr>
          <w:spacing w:val="-1"/>
          <w:sz w:val="28"/>
          <w:szCs w:val="28"/>
          <w:lang w:val="uk-UA"/>
        </w:rPr>
        <w:t>іста Суми</w:t>
      </w:r>
      <w:r w:rsidR="5CA15A4D" w:rsidRPr="006A568B">
        <w:rPr>
          <w:spacing w:val="-1"/>
          <w:sz w:val="28"/>
          <w:szCs w:val="28"/>
          <w:lang w:val="uk-UA"/>
        </w:rPr>
        <w:t>.</w:t>
      </w:r>
    </w:p>
    <w:p w14:paraId="37EB794D" w14:textId="64281B8D" w:rsidR="00987B4B" w:rsidRPr="006A568B" w:rsidRDefault="00987B4B" w:rsidP="00893511">
      <w:pPr>
        <w:pStyle w:val="a7"/>
        <w:numPr>
          <w:ilvl w:val="1"/>
          <w:numId w:val="2"/>
        </w:numPr>
        <w:shd w:val="clear" w:color="auto" w:fill="FFFFFF" w:themeFill="background1"/>
        <w:spacing w:before="5" w:line="322" w:lineRule="exact"/>
        <w:ind w:left="0" w:right="10" w:firstLine="709"/>
        <w:jc w:val="both"/>
        <w:rPr>
          <w:color w:val="000000"/>
          <w:spacing w:val="-1"/>
          <w:sz w:val="28"/>
          <w:szCs w:val="28"/>
          <w:lang w:val="uk-UA"/>
        </w:rPr>
      </w:pPr>
      <w:r w:rsidRPr="006A568B">
        <w:rPr>
          <w:color w:val="000000"/>
          <w:sz w:val="28"/>
          <w:szCs w:val="28"/>
          <w:lang w:val="uk-UA"/>
        </w:rPr>
        <w:lastRenderedPageBreak/>
        <w:t xml:space="preserve">Електронна петиція, адресована </w:t>
      </w:r>
      <w:r w:rsidR="004253D0" w:rsidRPr="006A568B">
        <w:rPr>
          <w:color w:val="000000"/>
          <w:sz w:val="28"/>
          <w:szCs w:val="28"/>
          <w:lang w:val="uk-UA"/>
        </w:rPr>
        <w:t>Сумській міській раді</w:t>
      </w:r>
      <w:r w:rsidRPr="006A568B">
        <w:rPr>
          <w:color w:val="000000"/>
          <w:sz w:val="28"/>
          <w:szCs w:val="28"/>
          <w:lang w:val="uk-UA"/>
        </w:rPr>
        <w:t xml:space="preserve">, розглядається за умови збору на її підтримку не менше двохсот </w:t>
      </w:r>
      <w:r w:rsidR="004253D0" w:rsidRPr="006A568B">
        <w:rPr>
          <w:color w:val="000000"/>
          <w:sz w:val="28"/>
          <w:szCs w:val="28"/>
          <w:lang w:val="uk-UA"/>
        </w:rPr>
        <w:t>п’ятдесяти</w:t>
      </w:r>
      <w:r w:rsidRPr="006A568B">
        <w:rPr>
          <w:color w:val="000000"/>
          <w:sz w:val="28"/>
          <w:szCs w:val="28"/>
          <w:lang w:val="uk-UA"/>
        </w:rPr>
        <w:t xml:space="preserve"> підписів </w:t>
      </w:r>
      <w:r w:rsidR="00D1203B">
        <w:rPr>
          <w:color w:val="000000"/>
          <w:sz w:val="28"/>
          <w:szCs w:val="28"/>
          <w:lang w:val="uk-UA"/>
        </w:rPr>
        <w:t>ч</w:t>
      </w:r>
      <w:r w:rsidR="388A0A32" w:rsidRPr="006A568B">
        <w:rPr>
          <w:color w:val="000000"/>
          <w:sz w:val="28"/>
          <w:szCs w:val="28"/>
          <w:lang w:val="uk-UA"/>
        </w:rPr>
        <w:t xml:space="preserve">ленів територіальної громади міста Суми </w:t>
      </w:r>
      <w:r w:rsidRPr="006A568B">
        <w:rPr>
          <w:color w:val="000000"/>
          <w:sz w:val="28"/>
          <w:szCs w:val="28"/>
          <w:lang w:val="uk-UA"/>
        </w:rPr>
        <w:t xml:space="preserve">протягом </w:t>
      </w:r>
      <w:r w:rsidR="00896D67" w:rsidRPr="006A568B">
        <w:rPr>
          <w:color w:val="000000"/>
          <w:spacing w:val="-1"/>
          <w:sz w:val="28"/>
          <w:szCs w:val="28"/>
          <w:lang w:val="uk-UA"/>
        </w:rPr>
        <w:t>тридцяти</w:t>
      </w:r>
      <w:r w:rsidRPr="006A568B">
        <w:rPr>
          <w:color w:val="000000"/>
          <w:spacing w:val="-1"/>
          <w:sz w:val="28"/>
          <w:szCs w:val="28"/>
          <w:lang w:val="uk-UA"/>
        </w:rPr>
        <w:t xml:space="preserve"> днів з дня оприлюднення петиції.</w:t>
      </w:r>
    </w:p>
    <w:p w14:paraId="5F994B19" w14:textId="5CBD9D95" w:rsidR="00987B4B" w:rsidRPr="006A568B" w:rsidRDefault="00987B4B" w:rsidP="00C033FE">
      <w:pPr>
        <w:pStyle w:val="a7"/>
        <w:numPr>
          <w:ilvl w:val="1"/>
          <w:numId w:val="2"/>
        </w:numPr>
        <w:ind w:left="0" w:firstLine="709"/>
        <w:jc w:val="both"/>
        <w:rPr>
          <w:sz w:val="28"/>
          <w:szCs w:val="28"/>
          <w:lang w:val="uk-UA"/>
        </w:rPr>
      </w:pPr>
      <w:r w:rsidRPr="006A568B">
        <w:rPr>
          <w:sz w:val="28"/>
          <w:szCs w:val="28"/>
          <w:lang w:val="uk-UA"/>
        </w:rPr>
        <w:t xml:space="preserve">Електронна петиція, яка в установлений строк не набрала необхідної кількості </w:t>
      </w:r>
      <w:r w:rsidR="457E6561" w:rsidRPr="006A568B">
        <w:rPr>
          <w:sz w:val="28"/>
          <w:szCs w:val="28"/>
          <w:lang w:val="uk-UA"/>
        </w:rPr>
        <w:t xml:space="preserve">підписів </w:t>
      </w:r>
      <w:r w:rsidRPr="006A568B">
        <w:rPr>
          <w:sz w:val="28"/>
          <w:szCs w:val="28"/>
          <w:lang w:val="uk-UA"/>
        </w:rPr>
        <w:t>на її підтримку, після завершення строку збору підписів на її підтримку розглядається як колективне звернення громадян відповідно до Закону України «Про звернення громадян», про що Робочий орган повідомляє автор</w:t>
      </w:r>
      <w:r w:rsidR="001411B4" w:rsidRPr="006A568B">
        <w:rPr>
          <w:sz w:val="28"/>
          <w:szCs w:val="28"/>
          <w:lang w:val="uk-UA"/>
        </w:rPr>
        <w:t>а</w:t>
      </w:r>
      <w:r w:rsidRPr="006A568B">
        <w:rPr>
          <w:sz w:val="28"/>
          <w:szCs w:val="28"/>
          <w:lang w:val="uk-UA"/>
        </w:rPr>
        <w:t xml:space="preserve"> (ініціатор</w:t>
      </w:r>
      <w:r w:rsidR="001411B4" w:rsidRPr="006A568B">
        <w:rPr>
          <w:sz w:val="28"/>
          <w:szCs w:val="28"/>
          <w:lang w:val="uk-UA"/>
        </w:rPr>
        <w:t>а</w:t>
      </w:r>
      <w:r w:rsidRPr="006A568B">
        <w:rPr>
          <w:sz w:val="28"/>
          <w:szCs w:val="28"/>
          <w:lang w:val="uk-UA"/>
        </w:rPr>
        <w:t>) петиції.</w:t>
      </w:r>
    </w:p>
    <w:p w14:paraId="16E2ECE7" w14:textId="3D55BDB2" w:rsidR="00987B4B" w:rsidRDefault="00987B4B" w:rsidP="00C033FE">
      <w:pPr>
        <w:pStyle w:val="a7"/>
        <w:numPr>
          <w:ilvl w:val="1"/>
          <w:numId w:val="2"/>
        </w:numPr>
        <w:ind w:left="0" w:firstLine="709"/>
        <w:jc w:val="both"/>
        <w:rPr>
          <w:sz w:val="28"/>
          <w:szCs w:val="28"/>
          <w:lang w:val="uk-UA"/>
        </w:rPr>
      </w:pPr>
      <w:r w:rsidRPr="006A568B">
        <w:rPr>
          <w:sz w:val="28"/>
          <w:szCs w:val="28"/>
          <w:lang w:val="uk-UA"/>
        </w:rPr>
        <w:t>Електронна петиція, збір підписів на підтримку якої здійснювався через веб-сайт громадського об’єднання і яка впродовж установленого строку набрала необхідну кількість підписів на її підтримку, не пізніше наступного дня після набрання необхідної кількості підписів надсилається громадським об’єднанням Сумській міській раді із зазначенням інформації про дату початку збору підписів, дату направлення електронної петиції, загальну кількість та перелік осіб, які підписали електронну петицію (чи посилання на джерело такої інформації в мережі Інтернет), строк збору підписів, назву, адресу електронної пошти та поштову адресу громадського об’єднання для надсилання відповіді.</w:t>
      </w:r>
    </w:p>
    <w:p w14:paraId="1D5B264A" w14:textId="77777777" w:rsidR="007E4B01" w:rsidRPr="007E4B01" w:rsidRDefault="007E4B01" w:rsidP="007E4B01">
      <w:pPr>
        <w:jc w:val="both"/>
        <w:rPr>
          <w:sz w:val="28"/>
          <w:szCs w:val="28"/>
          <w:lang w:val="uk-UA"/>
        </w:rPr>
      </w:pPr>
    </w:p>
    <w:p w14:paraId="1AA72633" w14:textId="4298D5CD" w:rsidR="00987B4B" w:rsidRPr="006A568B" w:rsidRDefault="00987B4B" w:rsidP="00C033FE">
      <w:pPr>
        <w:pStyle w:val="a7"/>
        <w:numPr>
          <w:ilvl w:val="0"/>
          <w:numId w:val="2"/>
        </w:numPr>
        <w:shd w:val="clear" w:color="auto" w:fill="FFFFFF"/>
        <w:ind w:right="106"/>
        <w:jc w:val="center"/>
        <w:rPr>
          <w:b/>
          <w:bCs/>
          <w:color w:val="000000"/>
          <w:sz w:val="28"/>
          <w:szCs w:val="28"/>
          <w:lang w:val="uk-UA"/>
        </w:rPr>
      </w:pPr>
      <w:r w:rsidRPr="006A568B">
        <w:rPr>
          <w:b/>
          <w:bCs/>
          <w:color w:val="000000"/>
          <w:sz w:val="28"/>
          <w:szCs w:val="28"/>
          <w:lang w:val="uk-UA"/>
        </w:rPr>
        <w:t>Розгляд електронної петиції</w:t>
      </w:r>
    </w:p>
    <w:p w14:paraId="1971228F" w14:textId="77777777" w:rsidR="00987B4B" w:rsidRPr="006A568B" w:rsidRDefault="00987B4B" w:rsidP="00A55FB1">
      <w:pPr>
        <w:shd w:val="clear" w:color="auto" w:fill="FFFFFF"/>
        <w:ind w:right="106" w:firstLine="680"/>
        <w:jc w:val="center"/>
        <w:rPr>
          <w:sz w:val="28"/>
          <w:szCs w:val="28"/>
          <w:lang w:val="uk-UA"/>
        </w:rPr>
      </w:pPr>
    </w:p>
    <w:p w14:paraId="24478BFC" w14:textId="0E2865A8" w:rsidR="00987B4B" w:rsidRPr="006A568B" w:rsidRDefault="00987B4B" w:rsidP="00C033FE">
      <w:pPr>
        <w:pStyle w:val="a7"/>
        <w:numPr>
          <w:ilvl w:val="1"/>
          <w:numId w:val="2"/>
        </w:numPr>
        <w:shd w:val="clear" w:color="auto" w:fill="FFFFFF"/>
        <w:spacing w:line="322" w:lineRule="exact"/>
        <w:ind w:left="0" w:right="-96" w:firstLine="709"/>
        <w:jc w:val="both"/>
        <w:rPr>
          <w:sz w:val="28"/>
          <w:szCs w:val="28"/>
          <w:lang w:val="uk-UA"/>
        </w:rPr>
      </w:pPr>
      <w:r w:rsidRPr="006A568B">
        <w:rPr>
          <w:color w:val="000000"/>
          <w:spacing w:val="17"/>
          <w:sz w:val="28"/>
          <w:szCs w:val="28"/>
          <w:lang w:val="uk-UA"/>
        </w:rPr>
        <w:t>Інформація про початок розгляду електронної петиції, яка в</w:t>
      </w:r>
      <w:r w:rsidRPr="006A568B">
        <w:rPr>
          <w:color w:val="000000"/>
          <w:spacing w:val="10"/>
          <w:sz w:val="28"/>
          <w:szCs w:val="28"/>
          <w:lang w:val="uk-UA"/>
        </w:rPr>
        <w:t xml:space="preserve"> установлений строк набрала необхідну кількість підписів на її підтримку, </w:t>
      </w:r>
      <w:r w:rsidRPr="006A568B">
        <w:rPr>
          <w:color w:val="000000"/>
          <w:spacing w:val="3"/>
          <w:sz w:val="28"/>
          <w:szCs w:val="28"/>
          <w:lang w:val="uk-UA"/>
        </w:rPr>
        <w:t xml:space="preserve">оприлюднюється Робочим органом на офіційному веб-сайті Сумської міської ради не пізніше </w:t>
      </w:r>
      <w:r w:rsidRPr="006A568B">
        <w:rPr>
          <w:color w:val="000000"/>
          <w:sz w:val="28"/>
          <w:szCs w:val="28"/>
          <w:lang w:val="uk-UA"/>
        </w:rPr>
        <w:t xml:space="preserve">трьох робочих днів після </w:t>
      </w:r>
      <w:r w:rsidRPr="006A568B">
        <w:rPr>
          <w:sz w:val="28"/>
          <w:szCs w:val="28"/>
          <w:lang w:val="uk-UA"/>
        </w:rPr>
        <w:t>цього, а в разі отримання електронної петиції від громадського об’єднання – не пізніше двох робочих днів після отримання такої петиції.</w:t>
      </w:r>
    </w:p>
    <w:p w14:paraId="67D219B0" w14:textId="6DD27E70" w:rsidR="00987B4B" w:rsidRPr="007E4B01" w:rsidDel="008B16C1" w:rsidRDefault="00004152" w:rsidP="00C033FE">
      <w:pPr>
        <w:pStyle w:val="a7"/>
        <w:numPr>
          <w:ilvl w:val="1"/>
          <w:numId w:val="2"/>
        </w:numPr>
        <w:shd w:val="clear" w:color="auto" w:fill="FFFFFF"/>
        <w:spacing w:line="322" w:lineRule="exact"/>
        <w:ind w:left="0" w:right="-96" w:firstLine="709"/>
        <w:jc w:val="both"/>
        <w:rPr>
          <w:del w:id="211" w:author="Mykhailo Gorkusha" w:date="2019-09-02T18:54:00Z"/>
          <w:sz w:val="28"/>
          <w:szCs w:val="28"/>
          <w:lang w:val="uk-UA"/>
        </w:rPr>
      </w:pPr>
      <w:del w:id="212" w:author="Mykhailo Gorkusha" w:date="2019-09-02T18:54:00Z">
        <w:r w:rsidRPr="007E4B01" w:rsidDel="008B16C1">
          <w:rPr>
            <w:sz w:val="28"/>
            <w:szCs w:val="28"/>
            <w:lang w:val="uk-UA"/>
          </w:rPr>
          <w:delText>Для ефективного розгляду електронних петицій Сумською міською радою в порядку, передбаченому законодавством</w:delText>
        </w:r>
        <w:r w:rsidR="00150CE2" w:rsidRPr="007E4B01" w:rsidDel="008B16C1">
          <w:rPr>
            <w:sz w:val="28"/>
            <w:szCs w:val="28"/>
            <w:lang w:val="uk-UA"/>
          </w:rPr>
          <w:delText>, створюється профільна постійна комісія</w:delText>
        </w:r>
        <w:r w:rsidRPr="007E4B01" w:rsidDel="008B16C1">
          <w:rPr>
            <w:sz w:val="28"/>
            <w:szCs w:val="28"/>
            <w:lang w:val="uk-UA"/>
          </w:rPr>
          <w:delText>. До моменту створення відповідної комісії організацію розгляду електронних петицій, адресованих Сумській міській ради, забезпечує Робочий орган.</w:delText>
        </w:r>
      </w:del>
    </w:p>
    <w:p w14:paraId="1EF1FD56" w14:textId="3B143F51" w:rsidR="00C033FE" w:rsidRPr="006A568B" w:rsidRDefault="00987B4B" w:rsidP="00C033FE">
      <w:pPr>
        <w:pStyle w:val="a7"/>
        <w:numPr>
          <w:ilvl w:val="1"/>
          <w:numId w:val="2"/>
        </w:numPr>
        <w:shd w:val="clear" w:color="auto" w:fill="FFFFFF"/>
        <w:spacing w:line="322" w:lineRule="exact"/>
        <w:ind w:left="0" w:right="-96" w:firstLine="709"/>
        <w:jc w:val="both"/>
        <w:rPr>
          <w:spacing w:val="8"/>
          <w:sz w:val="28"/>
          <w:szCs w:val="28"/>
          <w:lang w:val="uk-UA"/>
        </w:rPr>
      </w:pPr>
      <w:r w:rsidRPr="006A568B">
        <w:rPr>
          <w:sz w:val="28"/>
          <w:szCs w:val="28"/>
          <w:lang w:val="uk-UA"/>
        </w:rPr>
        <w:t>Сумський м</w:t>
      </w:r>
      <w:r w:rsidRPr="006A568B">
        <w:rPr>
          <w:spacing w:val="2"/>
          <w:sz w:val="28"/>
          <w:szCs w:val="28"/>
          <w:lang w:val="uk-UA"/>
        </w:rPr>
        <w:t xml:space="preserve">іський голова не пізніше </w:t>
      </w:r>
      <w:r w:rsidRPr="006A568B">
        <w:rPr>
          <w:color w:val="000000"/>
          <w:sz w:val="28"/>
          <w:szCs w:val="28"/>
          <w:lang w:val="uk-UA"/>
        </w:rPr>
        <w:t>одного робочого дня</w:t>
      </w:r>
      <w:r w:rsidRPr="006A568B">
        <w:rPr>
          <w:spacing w:val="18"/>
          <w:sz w:val="28"/>
          <w:szCs w:val="28"/>
          <w:lang w:val="uk-UA"/>
        </w:rPr>
        <w:t xml:space="preserve"> після набрання необхідної кількості підписів на підтримку </w:t>
      </w:r>
      <w:r w:rsidRPr="006A568B">
        <w:rPr>
          <w:spacing w:val="8"/>
          <w:sz w:val="28"/>
          <w:szCs w:val="28"/>
          <w:lang w:val="uk-UA"/>
        </w:rPr>
        <w:t>електронної петиції, з метою вирішення питань, порушених у ній чи врахування поданих пропозицій, надає доручення/вказівку відповідним виконавчим органам Сумської міської ради опрацювати питання та, за результатами</w:t>
      </w:r>
      <w:r w:rsidR="009230F6" w:rsidRPr="006A568B">
        <w:rPr>
          <w:spacing w:val="8"/>
          <w:sz w:val="28"/>
          <w:szCs w:val="28"/>
          <w:lang w:val="uk-UA"/>
        </w:rPr>
        <w:t xml:space="preserve"> опрацювання</w:t>
      </w:r>
      <w:r w:rsidRPr="006A568B">
        <w:rPr>
          <w:spacing w:val="8"/>
          <w:sz w:val="28"/>
          <w:szCs w:val="28"/>
          <w:lang w:val="uk-UA"/>
        </w:rPr>
        <w:t>, підготувати проект рішення Сумської міської ради</w:t>
      </w:r>
      <w:r w:rsidR="009230F6" w:rsidRPr="006A568B">
        <w:rPr>
          <w:spacing w:val="8"/>
          <w:sz w:val="28"/>
          <w:szCs w:val="28"/>
          <w:lang w:val="uk-UA"/>
        </w:rPr>
        <w:t xml:space="preserve"> (</w:t>
      </w:r>
      <w:r w:rsidR="00150CE2" w:rsidRPr="006A568B">
        <w:rPr>
          <w:spacing w:val="8"/>
          <w:sz w:val="28"/>
          <w:szCs w:val="28"/>
          <w:lang w:val="uk-UA"/>
        </w:rPr>
        <w:t xml:space="preserve">крім випадків, </w:t>
      </w:r>
      <w:r w:rsidR="00492686" w:rsidRPr="006A568B">
        <w:rPr>
          <w:spacing w:val="8"/>
          <w:sz w:val="28"/>
          <w:szCs w:val="28"/>
          <w:lang w:val="uk-UA"/>
        </w:rPr>
        <w:t xml:space="preserve">передбачених абзацом другим </w:t>
      </w:r>
      <w:r w:rsidR="00383E21">
        <w:rPr>
          <w:spacing w:val="8"/>
          <w:sz w:val="28"/>
          <w:szCs w:val="28"/>
          <w:lang w:val="uk-UA"/>
        </w:rPr>
        <w:t>цього</w:t>
      </w:r>
      <w:r w:rsidR="00492686" w:rsidRPr="006A568B">
        <w:rPr>
          <w:spacing w:val="8"/>
          <w:sz w:val="28"/>
          <w:szCs w:val="28"/>
          <w:lang w:val="uk-UA"/>
        </w:rPr>
        <w:t xml:space="preserve"> пункту Положення</w:t>
      </w:r>
      <w:r w:rsidR="009230F6" w:rsidRPr="006A568B">
        <w:rPr>
          <w:spacing w:val="8"/>
          <w:sz w:val="28"/>
          <w:szCs w:val="28"/>
          <w:lang w:val="uk-UA"/>
        </w:rPr>
        <w:t>)</w:t>
      </w:r>
      <w:r w:rsidRPr="006A568B">
        <w:rPr>
          <w:spacing w:val="8"/>
          <w:sz w:val="28"/>
          <w:szCs w:val="28"/>
          <w:lang w:val="uk-UA"/>
        </w:rPr>
        <w:t>.</w:t>
      </w:r>
      <w:r w:rsidR="00150CE2" w:rsidRPr="006A568B">
        <w:rPr>
          <w:spacing w:val="8"/>
          <w:sz w:val="28"/>
          <w:szCs w:val="28"/>
          <w:lang w:val="uk-UA"/>
        </w:rPr>
        <w:t xml:space="preserve"> </w:t>
      </w:r>
    </w:p>
    <w:p w14:paraId="17A4C90E" w14:textId="002F572F" w:rsidR="00987B4B" w:rsidRPr="00893511" w:rsidDel="5ED96C0F" w:rsidRDefault="00150CE2" w:rsidP="00893511">
      <w:pPr>
        <w:shd w:val="clear" w:color="auto" w:fill="FFFFFF" w:themeFill="background1"/>
        <w:spacing w:line="322" w:lineRule="exact"/>
        <w:ind w:right="-96" w:firstLine="709"/>
        <w:jc w:val="both"/>
        <w:rPr>
          <w:color w:val="000000" w:themeColor="text1"/>
          <w:sz w:val="28"/>
          <w:szCs w:val="28"/>
          <w:lang w:val="uk-UA"/>
        </w:rPr>
      </w:pPr>
      <w:r w:rsidRPr="006A568B">
        <w:rPr>
          <w:spacing w:val="8"/>
          <w:sz w:val="28"/>
          <w:szCs w:val="28"/>
          <w:lang w:val="uk-UA"/>
        </w:rPr>
        <w:t xml:space="preserve">У випадку, якщо питання, порушене у петиції, відноситься до компетенції виконавчих органів Сумської міської ради, допускається </w:t>
      </w:r>
      <w:r w:rsidR="006202A0" w:rsidRPr="006A568B">
        <w:rPr>
          <w:spacing w:val="8"/>
          <w:sz w:val="28"/>
          <w:szCs w:val="28"/>
          <w:lang w:val="uk-UA"/>
        </w:rPr>
        <w:t>вирішення відповідного питання виконавчим</w:t>
      </w:r>
      <w:r w:rsidRPr="006A568B">
        <w:rPr>
          <w:spacing w:val="8"/>
          <w:sz w:val="28"/>
          <w:szCs w:val="28"/>
          <w:lang w:val="uk-UA"/>
        </w:rPr>
        <w:t xml:space="preserve"> комітет</w:t>
      </w:r>
      <w:r w:rsidR="006202A0" w:rsidRPr="006A568B">
        <w:rPr>
          <w:spacing w:val="8"/>
          <w:sz w:val="28"/>
          <w:szCs w:val="28"/>
          <w:lang w:val="uk-UA"/>
        </w:rPr>
        <w:t>ом</w:t>
      </w:r>
      <w:r w:rsidRPr="006A568B">
        <w:rPr>
          <w:spacing w:val="8"/>
          <w:sz w:val="28"/>
          <w:szCs w:val="28"/>
          <w:lang w:val="uk-UA"/>
        </w:rPr>
        <w:t xml:space="preserve"> Сумської міської ради, без винесення відповідного питання на розгляд сесії Сумської міської ради. </w:t>
      </w:r>
    </w:p>
    <w:p w14:paraId="13B8098B" w14:textId="0B197C22" w:rsidR="00987B4B" w:rsidRPr="00893511" w:rsidDel="5ED96C0F" w:rsidRDefault="2CF4D661" w:rsidP="00893511">
      <w:pPr>
        <w:shd w:val="clear" w:color="auto" w:fill="FFFFFF" w:themeFill="background1"/>
        <w:spacing w:line="322" w:lineRule="exact"/>
        <w:ind w:right="-96" w:firstLine="709"/>
        <w:jc w:val="both"/>
        <w:rPr>
          <w:color w:val="000000" w:themeColor="text1"/>
          <w:sz w:val="28"/>
          <w:szCs w:val="28"/>
          <w:lang w:val="uk-UA"/>
        </w:rPr>
      </w:pPr>
      <w:r w:rsidRPr="006A568B">
        <w:rPr>
          <w:spacing w:val="8"/>
          <w:sz w:val="28"/>
          <w:szCs w:val="28"/>
          <w:lang w:val="uk-UA"/>
        </w:rPr>
        <w:t>Питання, порушене у петиції</w:t>
      </w:r>
      <w:r w:rsidR="192EBAC8" w:rsidRPr="006A568B">
        <w:rPr>
          <w:spacing w:val="8"/>
          <w:sz w:val="28"/>
          <w:szCs w:val="28"/>
          <w:lang w:val="uk-UA"/>
        </w:rPr>
        <w:t>,</w:t>
      </w:r>
      <w:r w:rsidRPr="006A568B">
        <w:rPr>
          <w:spacing w:val="8"/>
          <w:sz w:val="28"/>
          <w:szCs w:val="28"/>
          <w:lang w:val="uk-UA"/>
        </w:rPr>
        <w:t xml:space="preserve"> у будь-якому разі виноситься на розгляд сесії Сумської міської ради у разі, </w:t>
      </w:r>
      <w:r w:rsidR="1979C641" w:rsidRPr="006A568B">
        <w:rPr>
          <w:spacing w:val="8"/>
          <w:sz w:val="28"/>
          <w:szCs w:val="28"/>
          <w:lang w:val="uk-UA"/>
        </w:rPr>
        <w:t>якщо автор (ініці</w:t>
      </w:r>
      <w:r w:rsidR="5370CE1E" w:rsidRPr="006A568B">
        <w:rPr>
          <w:spacing w:val="8"/>
          <w:sz w:val="28"/>
          <w:szCs w:val="28"/>
          <w:lang w:val="uk-UA"/>
        </w:rPr>
        <w:t>а</w:t>
      </w:r>
      <w:r w:rsidR="1979C641" w:rsidRPr="006A568B">
        <w:rPr>
          <w:spacing w:val="8"/>
          <w:sz w:val="28"/>
          <w:szCs w:val="28"/>
          <w:lang w:val="uk-UA"/>
        </w:rPr>
        <w:t>тор) петиції заперечує проти його розгляду Виконавчим комітетом Сумської міської</w:t>
      </w:r>
      <w:r w:rsidR="5370CE1E" w:rsidRPr="006A568B">
        <w:rPr>
          <w:spacing w:val="8"/>
          <w:sz w:val="28"/>
          <w:szCs w:val="28"/>
          <w:lang w:val="uk-UA"/>
        </w:rPr>
        <w:t xml:space="preserve"> ради. </w:t>
      </w:r>
      <w:r w:rsidR="4A3E24B0" w:rsidRPr="006A568B">
        <w:rPr>
          <w:spacing w:val="8"/>
          <w:sz w:val="28"/>
          <w:szCs w:val="28"/>
          <w:lang w:val="uk-UA"/>
        </w:rPr>
        <w:t xml:space="preserve">Відповідні заперечення мають бути надані </w:t>
      </w:r>
      <w:r w:rsidR="750A5200" w:rsidRPr="006A568B">
        <w:rPr>
          <w:spacing w:val="8"/>
          <w:sz w:val="28"/>
          <w:szCs w:val="28"/>
          <w:lang w:val="uk-UA"/>
        </w:rPr>
        <w:t>автором (</w:t>
      </w:r>
      <w:r w:rsidR="66810B21" w:rsidRPr="006A568B">
        <w:rPr>
          <w:spacing w:val="8"/>
          <w:sz w:val="28"/>
          <w:szCs w:val="28"/>
          <w:lang w:val="uk-UA"/>
        </w:rPr>
        <w:t xml:space="preserve">ініціатором) петиції </w:t>
      </w:r>
      <w:r w:rsidR="4A3E24B0" w:rsidRPr="006A568B">
        <w:rPr>
          <w:spacing w:val="8"/>
          <w:sz w:val="28"/>
          <w:szCs w:val="28"/>
          <w:lang w:val="uk-UA"/>
        </w:rPr>
        <w:t>у письмовому вигляді Сумській міськ</w:t>
      </w:r>
      <w:r w:rsidR="750A5200" w:rsidRPr="006A568B">
        <w:rPr>
          <w:spacing w:val="8"/>
          <w:sz w:val="28"/>
          <w:szCs w:val="28"/>
          <w:lang w:val="uk-UA"/>
        </w:rPr>
        <w:t xml:space="preserve">ій раді не пізніше 2 (двох) робочих днів з </w:t>
      </w:r>
      <w:r w:rsidR="5952672D" w:rsidRPr="006A568B">
        <w:rPr>
          <w:spacing w:val="8"/>
          <w:sz w:val="28"/>
          <w:szCs w:val="28"/>
          <w:lang w:val="uk-UA"/>
        </w:rPr>
        <w:t xml:space="preserve">дати отримання </w:t>
      </w:r>
      <w:r w:rsidR="66810B21" w:rsidRPr="006A568B">
        <w:rPr>
          <w:spacing w:val="8"/>
          <w:sz w:val="28"/>
          <w:szCs w:val="28"/>
          <w:lang w:val="uk-UA"/>
        </w:rPr>
        <w:t>н</w:t>
      </w:r>
      <w:r w:rsidR="7C8422FE" w:rsidRPr="006A568B">
        <w:rPr>
          <w:spacing w:val="8"/>
          <w:sz w:val="28"/>
          <w:szCs w:val="28"/>
          <w:lang w:val="uk-UA"/>
        </w:rPr>
        <w:t xml:space="preserve">им </w:t>
      </w:r>
      <w:r w:rsidR="5952672D" w:rsidRPr="006A568B">
        <w:rPr>
          <w:spacing w:val="8"/>
          <w:sz w:val="28"/>
          <w:szCs w:val="28"/>
          <w:lang w:val="uk-UA"/>
        </w:rPr>
        <w:t>повідомлення про</w:t>
      </w:r>
      <w:r w:rsidR="0F8E4C33" w:rsidRPr="00893511">
        <w:rPr>
          <w:color w:val="000000" w:themeColor="text1"/>
          <w:sz w:val="28"/>
          <w:szCs w:val="28"/>
          <w:lang w:val="uk-UA"/>
        </w:rPr>
        <w:t xml:space="preserve"> підготовку відповідного проекту </w:t>
      </w:r>
      <w:r w:rsidR="0F8E4C33" w:rsidRPr="00893511">
        <w:rPr>
          <w:color w:val="000000" w:themeColor="text1"/>
          <w:sz w:val="28"/>
          <w:szCs w:val="28"/>
          <w:lang w:val="uk-UA"/>
        </w:rPr>
        <w:lastRenderedPageBreak/>
        <w:t>рішення Виконавчого комітету Сумської міської ради</w:t>
      </w:r>
      <w:r w:rsidR="7C8422FE" w:rsidRPr="00893511">
        <w:rPr>
          <w:color w:val="000000" w:themeColor="text1"/>
          <w:sz w:val="28"/>
          <w:szCs w:val="28"/>
          <w:lang w:val="uk-UA"/>
        </w:rPr>
        <w:t>, направленого у відповідності до пункту 4.</w:t>
      </w:r>
      <w:ins w:id="213" w:author="Mykhailo Gorkusha" w:date="2019-09-02T18:57:00Z">
        <w:r w:rsidR="0077387B">
          <w:rPr>
            <w:color w:val="000000" w:themeColor="text1"/>
            <w:sz w:val="28"/>
            <w:szCs w:val="28"/>
            <w:lang w:val="uk-UA"/>
          </w:rPr>
          <w:t>5</w:t>
        </w:r>
      </w:ins>
      <w:del w:id="214" w:author="Mykhailo Gorkusha" w:date="2019-09-02T18:57:00Z">
        <w:r w:rsidR="7C8422FE" w:rsidRPr="00893511" w:rsidDel="0077387B">
          <w:rPr>
            <w:color w:val="000000" w:themeColor="text1"/>
            <w:sz w:val="28"/>
            <w:szCs w:val="28"/>
            <w:lang w:val="uk-UA"/>
          </w:rPr>
          <w:delText>6</w:delText>
        </w:r>
      </w:del>
      <w:r w:rsidR="7C8422FE" w:rsidRPr="00893511">
        <w:rPr>
          <w:color w:val="000000" w:themeColor="text1"/>
          <w:sz w:val="28"/>
          <w:szCs w:val="28"/>
          <w:lang w:val="uk-UA"/>
        </w:rPr>
        <w:t xml:space="preserve"> </w:t>
      </w:r>
      <w:r w:rsidR="395CC206" w:rsidRPr="00893511">
        <w:rPr>
          <w:color w:val="000000" w:themeColor="text1"/>
          <w:sz w:val="28"/>
          <w:szCs w:val="28"/>
          <w:lang w:val="uk-UA"/>
        </w:rPr>
        <w:t>Положення.</w:t>
      </w:r>
    </w:p>
    <w:p w14:paraId="1652DA3D" w14:textId="2DAF31E5" w:rsidR="00987B4B" w:rsidRPr="006A568B" w:rsidRDefault="00987B4B" w:rsidP="00C033FE">
      <w:pPr>
        <w:pStyle w:val="a7"/>
        <w:numPr>
          <w:ilvl w:val="1"/>
          <w:numId w:val="2"/>
        </w:numPr>
        <w:shd w:val="clear" w:color="auto" w:fill="FFFFFF"/>
        <w:spacing w:line="322" w:lineRule="exact"/>
        <w:ind w:left="0" w:right="-96" w:firstLine="709"/>
        <w:jc w:val="both"/>
        <w:rPr>
          <w:spacing w:val="8"/>
          <w:sz w:val="28"/>
          <w:szCs w:val="28"/>
          <w:lang w:val="uk-UA"/>
        </w:rPr>
      </w:pPr>
      <w:r w:rsidRPr="006A568B">
        <w:rPr>
          <w:spacing w:val="8"/>
          <w:sz w:val="28"/>
          <w:szCs w:val="28"/>
          <w:lang w:val="uk-UA"/>
        </w:rPr>
        <w:t>Виконавчий орган Сумської міської ради, який отримав доручення/вказівку, вивчає ситуацію, визначає всі можливі шляхи її вирішення та</w:t>
      </w:r>
      <w:r w:rsidR="006202A0" w:rsidRPr="006A568B">
        <w:rPr>
          <w:spacing w:val="8"/>
          <w:sz w:val="28"/>
          <w:szCs w:val="28"/>
          <w:lang w:val="uk-UA"/>
        </w:rPr>
        <w:t xml:space="preserve"> протягом п’яти робочих днів з дня отримання доручення/вказівки</w:t>
      </w:r>
      <w:r w:rsidRPr="006A568B">
        <w:rPr>
          <w:spacing w:val="8"/>
          <w:sz w:val="28"/>
          <w:szCs w:val="28"/>
          <w:lang w:val="uk-UA"/>
        </w:rPr>
        <w:t xml:space="preserve"> готує проект рішення</w:t>
      </w:r>
      <w:r w:rsidR="00C13085" w:rsidRPr="006A568B">
        <w:rPr>
          <w:spacing w:val="8"/>
          <w:sz w:val="28"/>
          <w:szCs w:val="28"/>
          <w:lang w:val="uk-UA"/>
        </w:rPr>
        <w:t xml:space="preserve"> Сумської міської ради або Виконавчого комітету Сумської міської ради</w:t>
      </w:r>
      <w:r w:rsidRPr="006A568B">
        <w:rPr>
          <w:spacing w:val="8"/>
          <w:sz w:val="28"/>
          <w:szCs w:val="28"/>
          <w:lang w:val="uk-UA"/>
        </w:rPr>
        <w:t xml:space="preserve"> у двох редакціях: </w:t>
      </w:r>
    </w:p>
    <w:p w14:paraId="038B1E3F" w14:textId="27062F64" w:rsidR="00987B4B" w:rsidRPr="006A568B" w:rsidRDefault="00987B4B" w:rsidP="00C033FE">
      <w:pPr>
        <w:pStyle w:val="a7"/>
        <w:numPr>
          <w:ilvl w:val="0"/>
          <w:numId w:val="16"/>
        </w:numPr>
        <w:shd w:val="clear" w:color="auto" w:fill="FFFFFF"/>
        <w:spacing w:line="322" w:lineRule="exact"/>
        <w:ind w:right="-96"/>
        <w:jc w:val="both"/>
        <w:rPr>
          <w:spacing w:val="8"/>
          <w:sz w:val="28"/>
          <w:szCs w:val="28"/>
          <w:lang w:val="uk-UA"/>
        </w:rPr>
      </w:pPr>
      <w:r w:rsidRPr="006A568B">
        <w:rPr>
          <w:spacing w:val="8"/>
          <w:sz w:val="28"/>
          <w:szCs w:val="28"/>
          <w:lang w:val="uk-UA"/>
        </w:rPr>
        <w:t xml:space="preserve">про підтримку електронної петиції та вжиття відповідних заходів з метою вирішення питань, порушених у ній; </w:t>
      </w:r>
    </w:p>
    <w:p w14:paraId="0B140053" w14:textId="54D6750C" w:rsidR="00987B4B" w:rsidRPr="006A568B" w:rsidRDefault="00987B4B" w:rsidP="00C033FE">
      <w:pPr>
        <w:pStyle w:val="a7"/>
        <w:numPr>
          <w:ilvl w:val="0"/>
          <w:numId w:val="16"/>
        </w:numPr>
        <w:shd w:val="clear" w:color="auto" w:fill="FFFFFF"/>
        <w:spacing w:line="322" w:lineRule="exact"/>
        <w:ind w:right="-96"/>
        <w:jc w:val="both"/>
        <w:rPr>
          <w:spacing w:val="8"/>
          <w:sz w:val="28"/>
          <w:szCs w:val="28"/>
          <w:lang w:val="uk-UA"/>
        </w:rPr>
      </w:pPr>
      <w:r w:rsidRPr="006A568B">
        <w:rPr>
          <w:spacing w:val="8"/>
          <w:sz w:val="28"/>
          <w:szCs w:val="28"/>
          <w:lang w:val="uk-UA"/>
        </w:rPr>
        <w:t xml:space="preserve">про непідтримку електронної петиції. </w:t>
      </w:r>
    </w:p>
    <w:p w14:paraId="195D34CA" w14:textId="72B12DA3" w:rsidR="00987B4B" w:rsidRPr="006A568B" w:rsidRDefault="00987B4B" w:rsidP="006A568B">
      <w:pPr>
        <w:pStyle w:val="a7"/>
        <w:shd w:val="clear" w:color="auto" w:fill="FFFFFF"/>
        <w:spacing w:line="322" w:lineRule="exact"/>
        <w:ind w:left="0" w:right="-96" w:firstLine="709"/>
        <w:jc w:val="both"/>
        <w:rPr>
          <w:spacing w:val="8"/>
          <w:sz w:val="28"/>
          <w:szCs w:val="28"/>
          <w:lang w:val="uk-UA"/>
        </w:rPr>
      </w:pPr>
      <w:r w:rsidRPr="006A568B">
        <w:rPr>
          <w:spacing w:val="8"/>
          <w:sz w:val="28"/>
          <w:szCs w:val="28"/>
          <w:lang w:val="uk-UA"/>
        </w:rPr>
        <w:t>У випадку прийняття рішення про непідтримку електронної петиції у його преамбулі обов’язково мають зазначатися обґрунтовані підстави прийняття такого рішення.</w:t>
      </w:r>
    </w:p>
    <w:p w14:paraId="27BEEB8C" w14:textId="77777777" w:rsidR="00E778D2" w:rsidRPr="006A568B" w:rsidRDefault="00E778D2" w:rsidP="006A568B">
      <w:pPr>
        <w:shd w:val="clear" w:color="auto" w:fill="FFFFFF"/>
        <w:spacing w:line="322" w:lineRule="exact"/>
        <w:ind w:right="-96" w:firstLine="709"/>
        <w:jc w:val="both"/>
        <w:rPr>
          <w:spacing w:val="8"/>
          <w:sz w:val="28"/>
          <w:szCs w:val="28"/>
          <w:lang w:val="uk-UA"/>
        </w:rPr>
      </w:pPr>
      <w:r w:rsidRPr="006A568B">
        <w:rPr>
          <w:spacing w:val="8"/>
          <w:sz w:val="28"/>
          <w:szCs w:val="28"/>
          <w:lang w:val="uk-UA"/>
        </w:rPr>
        <w:t>У разі, якщо вирішення питань, порушених</w:t>
      </w:r>
      <w:r w:rsidR="00257288" w:rsidRPr="006A568B">
        <w:rPr>
          <w:spacing w:val="8"/>
          <w:sz w:val="28"/>
          <w:szCs w:val="28"/>
          <w:lang w:val="uk-UA"/>
        </w:rPr>
        <w:t xml:space="preserve"> у петиції, потребує прийняття або зміни</w:t>
      </w:r>
      <w:r w:rsidRPr="006A568B">
        <w:rPr>
          <w:spacing w:val="8"/>
          <w:sz w:val="28"/>
          <w:szCs w:val="28"/>
          <w:lang w:val="uk-UA"/>
        </w:rPr>
        <w:t xml:space="preserve"> </w:t>
      </w:r>
      <w:r w:rsidR="00257288" w:rsidRPr="006A568B">
        <w:rPr>
          <w:spacing w:val="8"/>
          <w:sz w:val="28"/>
          <w:szCs w:val="28"/>
          <w:lang w:val="uk-UA"/>
        </w:rPr>
        <w:t xml:space="preserve">інших </w:t>
      </w:r>
      <w:r w:rsidRPr="006A568B">
        <w:rPr>
          <w:spacing w:val="8"/>
          <w:sz w:val="28"/>
          <w:szCs w:val="28"/>
          <w:lang w:val="uk-UA"/>
        </w:rPr>
        <w:t xml:space="preserve">нормативно-правових актів </w:t>
      </w:r>
      <w:r w:rsidR="00257288" w:rsidRPr="006A568B">
        <w:rPr>
          <w:spacing w:val="8"/>
          <w:sz w:val="28"/>
          <w:szCs w:val="28"/>
          <w:lang w:val="uk-UA"/>
        </w:rPr>
        <w:t xml:space="preserve">органу місцевого самоврядування </w:t>
      </w:r>
      <w:r w:rsidRPr="006A568B">
        <w:rPr>
          <w:spacing w:val="8"/>
          <w:sz w:val="28"/>
          <w:szCs w:val="28"/>
          <w:lang w:val="uk-UA"/>
        </w:rPr>
        <w:t xml:space="preserve">або здійснення певних заходів, проект рішення має містити доручення щодо розробки відповідного нормативно-правового акту або здійснення відповідних заходів, орган або посадову особу на яких покладається відповідальність за здійснення відповідних дій та строки їх здійснення. </w:t>
      </w:r>
    </w:p>
    <w:p w14:paraId="625F1C3E" w14:textId="7CCE5D24" w:rsidR="00987B4B" w:rsidRPr="006A568B" w:rsidRDefault="00987B4B" w:rsidP="00C033FE">
      <w:pPr>
        <w:pStyle w:val="a7"/>
        <w:numPr>
          <w:ilvl w:val="1"/>
          <w:numId w:val="2"/>
        </w:numPr>
        <w:shd w:val="clear" w:color="auto" w:fill="FFFFFF"/>
        <w:spacing w:line="322" w:lineRule="exact"/>
        <w:ind w:left="0" w:right="-96" w:firstLine="709"/>
        <w:jc w:val="both"/>
        <w:rPr>
          <w:spacing w:val="8"/>
          <w:sz w:val="28"/>
          <w:szCs w:val="28"/>
          <w:lang w:val="uk-UA"/>
        </w:rPr>
      </w:pPr>
      <w:r w:rsidRPr="006A568B">
        <w:rPr>
          <w:spacing w:val="8"/>
          <w:sz w:val="28"/>
          <w:szCs w:val="28"/>
          <w:lang w:val="uk-UA"/>
        </w:rPr>
        <w:t>У випадках, коли питання, порушене в електронній петиції</w:t>
      </w:r>
      <w:r w:rsidR="00004152" w:rsidRPr="006A568B">
        <w:rPr>
          <w:spacing w:val="8"/>
          <w:sz w:val="28"/>
          <w:szCs w:val="28"/>
          <w:lang w:val="uk-UA"/>
        </w:rPr>
        <w:t>, не відноситься до ко</w:t>
      </w:r>
      <w:r w:rsidR="00C13085" w:rsidRPr="006A568B">
        <w:rPr>
          <w:spacing w:val="8"/>
          <w:sz w:val="28"/>
          <w:szCs w:val="28"/>
          <w:lang w:val="uk-UA"/>
        </w:rPr>
        <w:t>мпетенції Сумської міської ради та її виконавчих органів</w:t>
      </w:r>
      <w:r w:rsidR="00004152" w:rsidRPr="006A568B">
        <w:rPr>
          <w:spacing w:val="8"/>
          <w:sz w:val="28"/>
          <w:szCs w:val="28"/>
          <w:lang w:val="uk-UA"/>
        </w:rPr>
        <w:t>,</w:t>
      </w:r>
      <w:r w:rsidR="00C13085" w:rsidRPr="006A568B">
        <w:rPr>
          <w:spacing w:val="8"/>
          <w:sz w:val="28"/>
          <w:szCs w:val="28"/>
          <w:lang w:val="uk-UA"/>
        </w:rPr>
        <w:t xml:space="preserve"> </w:t>
      </w:r>
      <w:r w:rsidR="00004152" w:rsidRPr="006A568B">
        <w:rPr>
          <w:spacing w:val="8"/>
          <w:sz w:val="28"/>
          <w:szCs w:val="28"/>
          <w:lang w:val="uk-UA"/>
        </w:rPr>
        <w:t xml:space="preserve">Робочий орган готує проект рішення про </w:t>
      </w:r>
      <w:r w:rsidR="00C13085" w:rsidRPr="006A568B">
        <w:rPr>
          <w:spacing w:val="8"/>
          <w:sz w:val="28"/>
          <w:szCs w:val="28"/>
          <w:lang w:val="uk-UA"/>
        </w:rPr>
        <w:t>підтримку або непідтримку електронної петиції з обов’язковим зазначенням у проекті відповідного рішення про подальше направлення петиції на розгляд органу або особи, до компетенції якого/якої належить вирішення порушеного у петиції питання</w:t>
      </w:r>
      <w:r w:rsidRPr="006A568B">
        <w:rPr>
          <w:spacing w:val="8"/>
          <w:sz w:val="28"/>
          <w:szCs w:val="28"/>
          <w:lang w:val="uk-UA"/>
        </w:rPr>
        <w:t>.</w:t>
      </w:r>
    </w:p>
    <w:p w14:paraId="75CB742D" w14:textId="193EF172" w:rsidR="00987B4B" w:rsidRPr="006A568B" w:rsidRDefault="00987B4B" w:rsidP="00C033FE">
      <w:pPr>
        <w:pStyle w:val="a7"/>
        <w:numPr>
          <w:ilvl w:val="1"/>
          <w:numId w:val="2"/>
        </w:numPr>
        <w:ind w:left="0" w:firstLine="709"/>
        <w:jc w:val="both"/>
        <w:rPr>
          <w:color w:val="000000"/>
          <w:sz w:val="28"/>
          <w:szCs w:val="28"/>
          <w:shd w:val="clear" w:color="auto" w:fill="FFFFFF"/>
          <w:lang w:val="uk-UA"/>
        </w:rPr>
      </w:pPr>
      <w:r w:rsidRPr="006A568B">
        <w:rPr>
          <w:color w:val="000000"/>
          <w:sz w:val="28"/>
          <w:szCs w:val="28"/>
          <w:shd w:val="clear" w:color="auto" w:fill="FFFFFF"/>
          <w:lang w:val="uk-UA"/>
        </w:rPr>
        <w:t xml:space="preserve">Визначений Сумським міським головою виконавчий орган Сумської міської ради протягом </w:t>
      </w:r>
      <w:r w:rsidR="006202A0" w:rsidRPr="006A568B">
        <w:rPr>
          <w:color w:val="000000"/>
          <w:sz w:val="28"/>
          <w:szCs w:val="28"/>
          <w:shd w:val="clear" w:color="auto" w:fill="FFFFFF"/>
          <w:lang w:val="uk-UA"/>
        </w:rPr>
        <w:t>п’яти</w:t>
      </w:r>
      <w:r w:rsidRPr="006A568B">
        <w:rPr>
          <w:color w:val="000000"/>
          <w:sz w:val="28"/>
          <w:szCs w:val="28"/>
          <w:shd w:val="clear" w:color="auto" w:fill="FFFFFF"/>
          <w:lang w:val="uk-UA"/>
        </w:rPr>
        <w:t xml:space="preserve"> робочих днів </w:t>
      </w:r>
      <w:r w:rsidR="008E29A2" w:rsidRPr="006A568B">
        <w:rPr>
          <w:color w:val="000000"/>
          <w:sz w:val="28"/>
          <w:szCs w:val="28"/>
          <w:shd w:val="clear" w:color="auto" w:fill="FFFFFF"/>
          <w:lang w:val="uk-UA"/>
        </w:rPr>
        <w:t xml:space="preserve">з дня отримання </w:t>
      </w:r>
      <w:r w:rsidR="008E29A2" w:rsidRPr="006A568B">
        <w:rPr>
          <w:spacing w:val="8"/>
          <w:sz w:val="28"/>
          <w:szCs w:val="28"/>
          <w:lang w:val="uk-UA"/>
        </w:rPr>
        <w:t xml:space="preserve">доручення/вказівки також </w:t>
      </w:r>
      <w:r w:rsidRPr="006A568B">
        <w:rPr>
          <w:color w:val="000000"/>
          <w:sz w:val="28"/>
          <w:szCs w:val="28"/>
          <w:shd w:val="clear" w:color="auto" w:fill="FFFFFF"/>
          <w:lang w:val="uk-UA"/>
        </w:rPr>
        <w:t xml:space="preserve">повідомляє автора (ініціатора) електронної петиції на електронну пошту, вказану під час реєстрації, про підготовку відповідного проекту рішення. </w:t>
      </w:r>
      <w:r w:rsidR="00DE57EB" w:rsidRPr="006A568B">
        <w:rPr>
          <w:color w:val="000000"/>
          <w:sz w:val="28"/>
          <w:szCs w:val="28"/>
          <w:shd w:val="clear" w:color="auto" w:fill="FFFFFF"/>
          <w:lang w:val="uk-UA"/>
        </w:rPr>
        <w:t xml:space="preserve">При підготовці проекту рішення виконавець обов’язково проводить консультації з автором (ініціатором) петиції. </w:t>
      </w:r>
      <w:r w:rsidR="006202A0" w:rsidRPr="006A568B">
        <w:rPr>
          <w:color w:val="000000"/>
          <w:sz w:val="28"/>
          <w:szCs w:val="28"/>
          <w:shd w:val="clear" w:color="auto" w:fill="FFFFFF"/>
          <w:lang w:val="uk-UA"/>
        </w:rPr>
        <w:t>Автор (ініціатор) петиції має</w:t>
      </w:r>
      <w:r w:rsidR="00DE57EB" w:rsidRPr="006A568B">
        <w:rPr>
          <w:color w:val="000000"/>
          <w:sz w:val="28"/>
          <w:szCs w:val="28"/>
          <w:shd w:val="clear" w:color="auto" w:fill="FFFFFF"/>
          <w:lang w:val="uk-UA"/>
        </w:rPr>
        <w:t xml:space="preserve"> право брати участь у засіданнях виконавчих органів Сумської міської ради</w:t>
      </w:r>
      <w:r w:rsidR="006202A0" w:rsidRPr="006A568B">
        <w:rPr>
          <w:color w:val="000000"/>
          <w:sz w:val="28"/>
          <w:szCs w:val="28"/>
          <w:shd w:val="clear" w:color="auto" w:fill="FFFFFF"/>
          <w:lang w:val="uk-UA"/>
        </w:rPr>
        <w:t xml:space="preserve"> </w:t>
      </w:r>
      <w:r w:rsidR="00DE57EB" w:rsidRPr="006A568B">
        <w:rPr>
          <w:color w:val="000000"/>
          <w:sz w:val="28"/>
          <w:szCs w:val="28"/>
          <w:shd w:val="clear" w:color="auto" w:fill="FFFFFF"/>
          <w:lang w:val="uk-UA"/>
        </w:rPr>
        <w:t xml:space="preserve">з питань розгляду петиції. </w:t>
      </w:r>
    </w:p>
    <w:p w14:paraId="1934D3A4" w14:textId="1E7DFF8A" w:rsidR="00DE57EB" w:rsidRPr="006A568B" w:rsidRDefault="00DE57EB" w:rsidP="00C033FE">
      <w:pPr>
        <w:pStyle w:val="a7"/>
        <w:numPr>
          <w:ilvl w:val="1"/>
          <w:numId w:val="2"/>
        </w:numPr>
        <w:ind w:left="0" w:firstLine="709"/>
        <w:jc w:val="both"/>
        <w:rPr>
          <w:color w:val="000000"/>
          <w:sz w:val="28"/>
          <w:szCs w:val="28"/>
          <w:shd w:val="clear" w:color="auto" w:fill="FFFFFF"/>
          <w:lang w:val="uk-UA"/>
        </w:rPr>
      </w:pPr>
      <w:r w:rsidRPr="006A568B">
        <w:rPr>
          <w:sz w:val="28"/>
          <w:szCs w:val="28"/>
          <w:lang w:val="uk-UA"/>
        </w:rPr>
        <w:t>Якщо електронна петиція містить клопотання про її розгляд на громадських слуханнях територіальної громади міста Суми, автор (ініціатор) електронної петиції має право представити її на слуханнях. У тако</w:t>
      </w:r>
      <w:r w:rsidR="003A720B" w:rsidRPr="006A568B">
        <w:rPr>
          <w:sz w:val="28"/>
          <w:szCs w:val="28"/>
          <w:lang w:val="uk-UA"/>
        </w:rPr>
        <w:t>му разі строк розгляду петиції зупиняється</w:t>
      </w:r>
      <w:r w:rsidRPr="006A568B">
        <w:rPr>
          <w:sz w:val="28"/>
          <w:szCs w:val="28"/>
          <w:lang w:val="uk-UA"/>
        </w:rPr>
        <w:t xml:space="preserve"> на </w:t>
      </w:r>
      <w:r w:rsidR="003A720B" w:rsidRPr="006A568B">
        <w:rPr>
          <w:sz w:val="28"/>
          <w:szCs w:val="28"/>
          <w:lang w:val="uk-UA"/>
        </w:rPr>
        <w:t>час</w:t>
      </w:r>
      <w:r w:rsidRPr="006A568B">
        <w:rPr>
          <w:sz w:val="28"/>
          <w:szCs w:val="28"/>
          <w:lang w:val="uk-UA"/>
        </w:rPr>
        <w:t>, необхідний для організації та проведення слухань.</w:t>
      </w:r>
    </w:p>
    <w:p w14:paraId="1AA806A2" w14:textId="3FB73A23" w:rsidR="00987B4B" w:rsidRPr="006A568B" w:rsidRDefault="00987B4B" w:rsidP="00C033FE">
      <w:pPr>
        <w:pStyle w:val="a7"/>
        <w:numPr>
          <w:ilvl w:val="1"/>
          <w:numId w:val="2"/>
        </w:numPr>
        <w:ind w:left="0" w:firstLine="709"/>
        <w:jc w:val="both"/>
        <w:rPr>
          <w:color w:val="000000"/>
          <w:sz w:val="28"/>
          <w:szCs w:val="28"/>
          <w:shd w:val="clear" w:color="auto" w:fill="FFFFFF"/>
          <w:lang w:val="uk-UA"/>
        </w:rPr>
      </w:pPr>
      <w:r w:rsidRPr="006A568B">
        <w:rPr>
          <w:color w:val="000000"/>
          <w:sz w:val="28"/>
          <w:szCs w:val="28"/>
          <w:shd w:val="clear" w:color="auto" w:fill="FFFFFF"/>
          <w:lang w:val="uk-UA"/>
        </w:rPr>
        <w:t>Керівники виконавчих органів міської ради, відповідальні за підготовку проекту рішення чи надання відповіді, несуть персональну дисциплінарну відповідальність згідно з вимогами чинного законодавства за всебічне вивчення питання, пошук шляхів вирішення проблеми, якість та оперативність підготовки проекту рішення чи надання відповіді.</w:t>
      </w:r>
    </w:p>
    <w:p w14:paraId="3B133657" w14:textId="57672440" w:rsidR="00A40F40" w:rsidRPr="006A568B" w:rsidRDefault="006202A0" w:rsidP="00C033FE">
      <w:pPr>
        <w:pStyle w:val="a7"/>
        <w:numPr>
          <w:ilvl w:val="1"/>
          <w:numId w:val="2"/>
        </w:numPr>
        <w:ind w:left="0" w:firstLine="709"/>
        <w:jc w:val="both"/>
        <w:rPr>
          <w:color w:val="000000"/>
          <w:sz w:val="28"/>
          <w:szCs w:val="28"/>
          <w:shd w:val="clear" w:color="auto" w:fill="FFFFFF"/>
          <w:lang w:val="uk-UA"/>
        </w:rPr>
      </w:pPr>
      <w:r w:rsidRPr="006A568B">
        <w:rPr>
          <w:color w:val="000000"/>
          <w:sz w:val="28"/>
          <w:szCs w:val="28"/>
          <w:shd w:val="clear" w:color="auto" w:fill="FFFFFF"/>
          <w:lang w:val="uk-UA"/>
        </w:rPr>
        <w:t>Приймаючи до уваги необхідність дотримання вимог Закону України «Про доступ до публічної інформації», Ро</w:t>
      </w:r>
      <w:r w:rsidR="00DE57EB" w:rsidRPr="006A568B">
        <w:rPr>
          <w:color w:val="000000"/>
          <w:sz w:val="28"/>
          <w:szCs w:val="28"/>
          <w:shd w:val="clear" w:color="auto" w:fill="FFFFFF"/>
          <w:lang w:val="uk-UA"/>
        </w:rPr>
        <w:t>бочий орган забезпечує оприлюднення</w:t>
      </w:r>
      <w:r w:rsidRPr="006A568B">
        <w:rPr>
          <w:color w:val="000000"/>
          <w:sz w:val="28"/>
          <w:szCs w:val="28"/>
          <w:shd w:val="clear" w:color="auto" w:fill="FFFFFF"/>
          <w:lang w:val="uk-UA"/>
        </w:rPr>
        <w:t xml:space="preserve"> </w:t>
      </w:r>
      <w:r w:rsidRPr="006A568B">
        <w:rPr>
          <w:color w:val="000000"/>
          <w:sz w:val="28"/>
          <w:szCs w:val="28"/>
          <w:shd w:val="clear" w:color="auto" w:fill="FFFFFF"/>
          <w:lang w:val="uk-UA"/>
        </w:rPr>
        <w:lastRenderedPageBreak/>
        <w:t>проекту рішення Сумської міської ради/Виконавчого комітету Сумської міської ради</w:t>
      </w:r>
      <w:r w:rsidR="00DE57EB" w:rsidRPr="006A568B">
        <w:rPr>
          <w:color w:val="000000"/>
          <w:sz w:val="28"/>
          <w:szCs w:val="28"/>
          <w:shd w:val="clear" w:color="auto" w:fill="FFFFFF"/>
          <w:lang w:val="uk-UA"/>
        </w:rPr>
        <w:t xml:space="preserve"> за результатами розгляду петиції</w:t>
      </w:r>
      <w:r w:rsidRPr="006A568B">
        <w:rPr>
          <w:color w:val="000000"/>
          <w:sz w:val="28"/>
          <w:szCs w:val="28"/>
          <w:shd w:val="clear" w:color="auto" w:fill="FFFFFF"/>
          <w:lang w:val="uk-UA"/>
        </w:rPr>
        <w:t xml:space="preserve"> в порядку та строки, передбачені статтею 15 вказаного Закону. При цьому </w:t>
      </w:r>
      <w:r w:rsidR="00987B4B" w:rsidRPr="006A568B">
        <w:rPr>
          <w:color w:val="000000"/>
          <w:sz w:val="28"/>
          <w:szCs w:val="28"/>
          <w:shd w:val="clear" w:color="auto" w:fill="FFFFFF"/>
          <w:lang w:val="uk-UA"/>
        </w:rPr>
        <w:t xml:space="preserve">строк розгляду петиції </w:t>
      </w:r>
      <w:r w:rsidR="003A720B" w:rsidRPr="006A568B">
        <w:rPr>
          <w:color w:val="000000"/>
          <w:sz w:val="28"/>
          <w:szCs w:val="28"/>
          <w:shd w:val="clear" w:color="auto" w:fill="FFFFFF"/>
          <w:lang w:val="uk-UA"/>
        </w:rPr>
        <w:t>зупиняється</w:t>
      </w:r>
      <w:r w:rsidR="00DE57EB" w:rsidRPr="006A568B">
        <w:rPr>
          <w:color w:val="000000"/>
          <w:sz w:val="28"/>
          <w:szCs w:val="28"/>
          <w:shd w:val="clear" w:color="auto" w:fill="FFFFFF"/>
          <w:lang w:val="uk-UA"/>
        </w:rPr>
        <w:t xml:space="preserve"> </w:t>
      </w:r>
      <w:r w:rsidR="00987B4B" w:rsidRPr="006A568B">
        <w:rPr>
          <w:color w:val="000000"/>
          <w:sz w:val="28"/>
          <w:szCs w:val="28"/>
          <w:shd w:val="clear" w:color="auto" w:fill="FFFFFF"/>
          <w:lang w:val="uk-UA"/>
        </w:rPr>
        <w:t xml:space="preserve">на </w:t>
      </w:r>
      <w:r w:rsidRPr="006A568B">
        <w:rPr>
          <w:color w:val="000000"/>
          <w:sz w:val="28"/>
          <w:szCs w:val="28"/>
          <w:shd w:val="clear" w:color="auto" w:fill="FFFFFF"/>
          <w:lang w:val="uk-UA"/>
        </w:rPr>
        <w:t>час</w:t>
      </w:r>
      <w:r w:rsidR="00987B4B" w:rsidRPr="006A568B">
        <w:rPr>
          <w:color w:val="000000"/>
          <w:sz w:val="28"/>
          <w:szCs w:val="28"/>
          <w:shd w:val="clear" w:color="auto" w:fill="FFFFFF"/>
          <w:lang w:val="uk-UA"/>
        </w:rPr>
        <w:t xml:space="preserve">, необхідний для </w:t>
      </w:r>
      <w:r w:rsidR="00DE57EB" w:rsidRPr="006A568B">
        <w:rPr>
          <w:color w:val="000000"/>
          <w:sz w:val="28"/>
          <w:szCs w:val="28"/>
          <w:shd w:val="clear" w:color="auto" w:fill="FFFFFF"/>
          <w:lang w:val="uk-UA"/>
        </w:rPr>
        <w:t>здійснення відповідного оприлюднення та громадського обговорення</w:t>
      </w:r>
      <w:r w:rsidR="00956FA3" w:rsidRPr="006A568B">
        <w:rPr>
          <w:color w:val="000000"/>
          <w:sz w:val="28"/>
          <w:szCs w:val="28"/>
          <w:shd w:val="clear" w:color="auto" w:fill="FFFFFF"/>
          <w:lang w:val="uk-UA"/>
        </w:rPr>
        <w:t xml:space="preserve"> та дотримання інших вимог регламентів роботи Сумської міської ради та її виконавчих органів</w:t>
      </w:r>
      <w:r w:rsidR="00DE57EB" w:rsidRPr="006A568B">
        <w:rPr>
          <w:color w:val="000000"/>
          <w:sz w:val="28"/>
          <w:szCs w:val="28"/>
          <w:shd w:val="clear" w:color="auto" w:fill="FFFFFF"/>
          <w:lang w:val="uk-UA"/>
        </w:rPr>
        <w:t xml:space="preserve">. </w:t>
      </w:r>
    </w:p>
    <w:p w14:paraId="6B187800" w14:textId="586C09B1" w:rsidR="00A40F40" w:rsidRPr="006A568B" w:rsidRDefault="00987B4B" w:rsidP="00C033FE">
      <w:pPr>
        <w:pStyle w:val="a7"/>
        <w:numPr>
          <w:ilvl w:val="1"/>
          <w:numId w:val="2"/>
        </w:numPr>
        <w:ind w:left="0" w:firstLine="709"/>
        <w:jc w:val="both"/>
        <w:rPr>
          <w:color w:val="000000"/>
          <w:sz w:val="28"/>
          <w:szCs w:val="28"/>
          <w:shd w:val="clear" w:color="auto" w:fill="FFFFFF"/>
          <w:lang w:val="uk-UA"/>
        </w:rPr>
      </w:pPr>
      <w:r w:rsidRPr="006A568B">
        <w:rPr>
          <w:color w:val="000000"/>
          <w:sz w:val="28"/>
          <w:szCs w:val="28"/>
          <w:shd w:val="clear" w:color="auto" w:fill="FFFFFF"/>
          <w:lang w:val="uk-UA"/>
        </w:rPr>
        <w:t>Підготовка та візування проекту рішення відбувається згідно з вимогами чинного законодавства та регламентів роботи відповідних органів місцевого самоврядування.</w:t>
      </w:r>
      <w:r w:rsidR="00956FA3" w:rsidRPr="006A568B">
        <w:rPr>
          <w:color w:val="000000"/>
          <w:sz w:val="28"/>
          <w:szCs w:val="28"/>
          <w:shd w:val="clear" w:color="auto" w:fill="FFFFFF"/>
          <w:lang w:val="uk-UA"/>
        </w:rPr>
        <w:t xml:space="preserve"> </w:t>
      </w:r>
    </w:p>
    <w:p w14:paraId="24C09462" w14:textId="06B02984" w:rsidR="00987B4B" w:rsidRPr="006A568B" w:rsidRDefault="00987B4B" w:rsidP="00C033FE">
      <w:pPr>
        <w:pStyle w:val="a7"/>
        <w:numPr>
          <w:ilvl w:val="1"/>
          <w:numId w:val="2"/>
        </w:numPr>
        <w:ind w:left="0" w:firstLine="709"/>
        <w:jc w:val="both"/>
        <w:rPr>
          <w:color w:val="000000"/>
          <w:spacing w:val="10"/>
          <w:sz w:val="28"/>
          <w:szCs w:val="28"/>
          <w:lang w:val="uk-UA"/>
        </w:rPr>
      </w:pPr>
      <w:r w:rsidRPr="006A568B">
        <w:rPr>
          <w:color w:val="000000"/>
          <w:sz w:val="28"/>
          <w:szCs w:val="28"/>
          <w:lang w:val="uk-UA"/>
        </w:rPr>
        <w:t>Розгляд  проекту рішення про підтримку чи непідтримку</w:t>
      </w:r>
      <w:r w:rsidRPr="006A568B">
        <w:rPr>
          <w:color w:val="000000"/>
          <w:spacing w:val="-1"/>
          <w:sz w:val="28"/>
          <w:szCs w:val="28"/>
          <w:lang w:val="uk-UA"/>
        </w:rPr>
        <w:t xml:space="preserve"> електронної петиції здійснюється на сесії </w:t>
      </w:r>
      <w:r w:rsidR="00A40F40" w:rsidRPr="006A568B">
        <w:rPr>
          <w:color w:val="000000"/>
          <w:spacing w:val="10"/>
          <w:sz w:val="28"/>
          <w:szCs w:val="28"/>
          <w:lang w:val="uk-UA"/>
        </w:rPr>
        <w:t xml:space="preserve">Сумської міської ради, а у випадках, передбачених Положенням, на </w:t>
      </w:r>
      <w:r w:rsidRPr="006A568B">
        <w:rPr>
          <w:color w:val="000000"/>
          <w:spacing w:val="10"/>
          <w:sz w:val="28"/>
          <w:szCs w:val="28"/>
          <w:lang w:val="uk-UA"/>
        </w:rPr>
        <w:t>засіданні її виконавчого комітету з урахуванням вимог та у порядку, визначеному чинними нормативними актами.</w:t>
      </w:r>
      <w:r w:rsidR="00A40F40" w:rsidRPr="006A568B">
        <w:rPr>
          <w:color w:val="000000"/>
          <w:spacing w:val="10"/>
          <w:sz w:val="28"/>
          <w:szCs w:val="28"/>
          <w:lang w:val="uk-UA"/>
        </w:rPr>
        <w:t xml:space="preserve"> </w:t>
      </w:r>
    </w:p>
    <w:p w14:paraId="0B093B29" w14:textId="77777777" w:rsidR="00A40F40" w:rsidRPr="006A568B" w:rsidRDefault="003A720B" w:rsidP="006A568B">
      <w:pPr>
        <w:ind w:firstLine="709"/>
        <w:jc w:val="both"/>
        <w:rPr>
          <w:color w:val="000000"/>
          <w:spacing w:val="10"/>
          <w:sz w:val="28"/>
          <w:szCs w:val="28"/>
          <w:lang w:val="uk-UA"/>
        </w:rPr>
      </w:pPr>
      <w:r w:rsidRPr="006A568B">
        <w:rPr>
          <w:color w:val="000000"/>
          <w:spacing w:val="10"/>
          <w:sz w:val="28"/>
          <w:szCs w:val="28"/>
          <w:lang w:val="uk-UA"/>
        </w:rPr>
        <w:t>Р</w:t>
      </w:r>
      <w:r w:rsidR="00A40F40" w:rsidRPr="006A568B">
        <w:rPr>
          <w:color w:val="000000"/>
          <w:spacing w:val="10"/>
          <w:sz w:val="28"/>
          <w:szCs w:val="28"/>
          <w:lang w:val="uk-UA"/>
        </w:rPr>
        <w:t xml:space="preserve">озгляд петиції здійснюється на </w:t>
      </w:r>
      <w:r w:rsidRPr="006A568B">
        <w:rPr>
          <w:color w:val="000000"/>
          <w:spacing w:val="10"/>
          <w:sz w:val="28"/>
          <w:szCs w:val="28"/>
          <w:lang w:val="uk-UA"/>
        </w:rPr>
        <w:t>сесії</w:t>
      </w:r>
      <w:r w:rsidR="00A40F40" w:rsidRPr="006A568B">
        <w:rPr>
          <w:color w:val="000000"/>
          <w:spacing w:val="10"/>
          <w:sz w:val="28"/>
          <w:szCs w:val="28"/>
          <w:lang w:val="uk-UA"/>
        </w:rPr>
        <w:t xml:space="preserve"> Сумської міської ради чи</w:t>
      </w:r>
      <w:r w:rsidRPr="006A568B">
        <w:rPr>
          <w:color w:val="000000"/>
          <w:spacing w:val="10"/>
          <w:sz w:val="28"/>
          <w:szCs w:val="28"/>
          <w:lang w:val="uk-UA"/>
        </w:rPr>
        <w:t xml:space="preserve"> засіданні</w:t>
      </w:r>
      <w:r w:rsidR="00A40F40" w:rsidRPr="006A568B">
        <w:rPr>
          <w:color w:val="000000"/>
          <w:spacing w:val="10"/>
          <w:sz w:val="28"/>
          <w:szCs w:val="28"/>
          <w:lang w:val="uk-UA"/>
        </w:rPr>
        <w:t xml:space="preserve"> її Виконавчого комітету </w:t>
      </w:r>
      <w:r w:rsidRPr="006A568B">
        <w:rPr>
          <w:color w:val="000000"/>
          <w:spacing w:val="10"/>
          <w:sz w:val="28"/>
          <w:szCs w:val="28"/>
          <w:lang w:val="uk-UA"/>
        </w:rPr>
        <w:t>з урахуванням наступного:</w:t>
      </w:r>
    </w:p>
    <w:p w14:paraId="7C2F5946" w14:textId="13D836E6" w:rsidR="003A720B" w:rsidRPr="006A568B" w:rsidRDefault="003A720B" w:rsidP="006A568B">
      <w:pPr>
        <w:pStyle w:val="a7"/>
        <w:numPr>
          <w:ilvl w:val="0"/>
          <w:numId w:val="17"/>
        </w:numPr>
        <w:ind w:left="1560" w:hanging="426"/>
        <w:jc w:val="both"/>
        <w:rPr>
          <w:color w:val="000000"/>
          <w:spacing w:val="10"/>
          <w:sz w:val="28"/>
          <w:szCs w:val="28"/>
          <w:lang w:val="uk-UA"/>
        </w:rPr>
      </w:pPr>
      <w:r w:rsidRPr="006A568B">
        <w:rPr>
          <w:color w:val="000000"/>
          <w:spacing w:val="10"/>
          <w:sz w:val="28"/>
          <w:szCs w:val="28"/>
          <w:lang w:val="uk-UA"/>
        </w:rPr>
        <w:t xml:space="preserve">у разі, якщо </w:t>
      </w:r>
      <w:r w:rsidR="005C5D15" w:rsidRPr="006A568B">
        <w:rPr>
          <w:color w:val="000000"/>
          <w:spacing w:val="10"/>
          <w:sz w:val="28"/>
          <w:szCs w:val="28"/>
          <w:lang w:val="uk-UA"/>
        </w:rPr>
        <w:t>планами роботи Сумської міської ради чи Виконавчого комітету Сумської міської ради передбачено</w:t>
      </w:r>
      <w:r w:rsidRPr="006A568B">
        <w:rPr>
          <w:color w:val="000000"/>
          <w:spacing w:val="10"/>
          <w:sz w:val="28"/>
          <w:szCs w:val="28"/>
          <w:lang w:val="uk-UA"/>
        </w:rPr>
        <w:t xml:space="preserve"> проведення чергової сесії Сумської міської ради чи засідання її Виконавчого комітету </w:t>
      </w:r>
      <w:r w:rsidR="005C5D15" w:rsidRPr="006A568B">
        <w:rPr>
          <w:color w:val="000000"/>
          <w:spacing w:val="10"/>
          <w:sz w:val="28"/>
          <w:szCs w:val="28"/>
          <w:lang w:val="uk-UA"/>
        </w:rPr>
        <w:t>Сумської міської ради у межах встановлених строків для розгляду електронної петиції</w:t>
      </w:r>
      <w:r w:rsidRPr="006A568B">
        <w:rPr>
          <w:color w:val="000000"/>
          <w:spacing w:val="10"/>
          <w:sz w:val="28"/>
          <w:szCs w:val="28"/>
          <w:lang w:val="uk-UA"/>
        </w:rPr>
        <w:t xml:space="preserve">, </w:t>
      </w:r>
      <w:r w:rsidR="005C5D15" w:rsidRPr="006A568B">
        <w:rPr>
          <w:color w:val="000000"/>
          <w:spacing w:val="10"/>
          <w:sz w:val="28"/>
          <w:szCs w:val="28"/>
          <w:lang w:val="uk-UA"/>
        </w:rPr>
        <w:t>розгляд петиції відбувається на найближчій черговій сесії Сумської міської ради чи засіданні Виконавчого комітету Сумської міської ради;</w:t>
      </w:r>
    </w:p>
    <w:p w14:paraId="3F80DA46" w14:textId="0C2A31A2" w:rsidR="003A720B" w:rsidRPr="006A568B" w:rsidRDefault="003A720B" w:rsidP="006A568B">
      <w:pPr>
        <w:pStyle w:val="a7"/>
        <w:numPr>
          <w:ilvl w:val="0"/>
          <w:numId w:val="17"/>
        </w:numPr>
        <w:ind w:left="1560" w:hanging="426"/>
        <w:jc w:val="both"/>
        <w:rPr>
          <w:color w:val="000000"/>
          <w:spacing w:val="-1"/>
          <w:sz w:val="28"/>
          <w:szCs w:val="28"/>
          <w:lang w:val="uk-UA"/>
        </w:rPr>
      </w:pPr>
      <w:r w:rsidRPr="006A568B">
        <w:rPr>
          <w:color w:val="000000"/>
          <w:spacing w:val="10"/>
          <w:sz w:val="28"/>
          <w:szCs w:val="28"/>
          <w:lang w:val="uk-UA"/>
        </w:rPr>
        <w:t xml:space="preserve">у разі, якщо планами роботи Сумської міської ради чи Виконавчого комітету </w:t>
      </w:r>
      <w:r w:rsidR="00873BE1" w:rsidRPr="006A568B">
        <w:rPr>
          <w:color w:val="000000"/>
          <w:spacing w:val="10"/>
          <w:sz w:val="28"/>
          <w:szCs w:val="28"/>
          <w:lang w:val="uk-UA"/>
        </w:rPr>
        <w:t xml:space="preserve">Сумської міської ради </w:t>
      </w:r>
      <w:r w:rsidRPr="006A568B">
        <w:rPr>
          <w:color w:val="000000"/>
          <w:spacing w:val="10"/>
          <w:sz w:val="28"/>
          <w:szCs w:val="28"/>
          <w:lang w:val="uk-UA"/>
        </w:rPr>
        <w:t xml:space="preserve">не передбачається проведення чергової сесії або засідання у межах </w:t>
      </w:r>
      <w:r w:rsidR="005C5D15" w:rsidRPr="006A568B">
        <w:rPr>
          <w:color w:val="000000"/>
          <w:spacing w:val="10"/>
          <w:sz w:val="28"/>
          <w:szCs w:val="28"/>
          <w:lang w:val="uk-UA"/>
        </w:rPr>
        <w:t xml:space="preserve">встановлених </w:t>
      </w:r>
      <w:r w:rsidRPr="006A568B">
        <w:rPr>
          <w:color w:val="000000"/>
          <w:spacing w:val="10"/>
          <w:sz w:val="28"/>
          <w:szCs w:val="28"/>
          <w:lang w:val="uk-UA"/>
        </w:rPr>
        <w:t>строків для розгляду елект</w:t>
      </w:r>
      <w:r w:rsidR="005C5D15" w:rsidRPr="006A568B">
        <w:rPr>
          <w:color w:val="000000"/>
          <w:spacing w:val="10"/>
          <w:sz w:val="28"/>
          <w:szCs w:val="28"/>
          <w:lang w:val="uk-UA"/>
        </w:rPr>
        <w:t>ронної петиції</w:t>
      </w:r>
      <w:r w:rsidRPr="006A568B">
        <w:rPr>
          <w:color w:val="000000"/>
          <w:spacing w:val="10"/>
          <w:sz w:val="28"/>
          <w:szCs w:val="28"/>
          <w:lang w:val="uk-UA"/>
        </w:rPr>
        <w:t xml:space="preserve">, для розгляду електронної петиції скликається позачергова сесія Сумської міської ради або засідання виконавчого комітету. </w:t>
      </w:r>
    </w:p>
    <w:p w14:paraId="4D429568" w14:textId="77777777" w:rsidR="00987B4B" w:rsidRPr="006A568B" w:rsidRDefault="00987B4B" w:rsidP="006A568B">
      <w:pPr>
        <w:ind w:firstLine="709"/>
        <w:jc w:val="both"/>
        <w:rPr>
          <w:color w:val="000000"/>
          <w:sz w:val="28"/>
          <w:szCs w:val="28"/>
          <w:shd w:val="clear" w:color="auto" w:fill="FFFFFF"/>
          <w:lang w:val="uk-UA"/>
        </w:rPr>
      </w:pPr>
      <w:r w:rsidRPr="006A568B">
        <w:rPr>
          <w:color w:val="000000"/>
          <w:sz w:val="28"/>
          <w:szCs w:val="28"/>
          <w:shd w:val="clear" w:color="auto" w:fill="FFFFFF"/>
          <w:lang w:val="uk-UA"/>
        </w:rPr>
        <w:t>На сесію Сумської міської ради чи засідання її виконавчого комітету запрошується автор петиції, який має право для співдоповіді.</w:t>
      </w:r>
    </w:p>
    <w:p w14:paraId="0E6A98CA" w14:textId="0CE13939" w:rsidR="00A40F40" w:rsidRPr="006A568B" w:rsidRDefault="00A40F40" w:rsidP="00C033FE">
      <w:pPr>
        <w:pStyle w:val="a7"/>
        <w:numPr>
          <w:ilvl w:val="1"/>
          <w:numId w:val="2"/>
        </w:numPr>
        <w:ind w:left="0" w:firstLine="709"/>
        <w:jc w:val="both"/>
        <w:rPr>
          <w:color w:val="000000"/>
          <w:sz w:val="28"/>
          <w:szCs w:val="28"/>
          <w:shd w:val="clear" w:color="auto" w:fill="FFFFFF"/>
          <w:lang w:val="uk-UA"/>
        </w:rPr>
      </w:pPr>
      <w:r w:rsidRPr="006A568B">
        <w:rPr>
          <w:color w:val="000000"/>
          <w:sz w:val="28"/>
          <w:szCs w:val="28"/>
          <w:shd w:val="clear" w:color="auto" w:fill="FFFFFF"/>
          <w:lang w:val="uk-UA"/>
        </w:rPr>
        <w:t>Загальний строк розгляду петиції з урахуванням проміжків часу</w:t>
      </w:r>
      <w:r w:rsidR="003A720B" w:rsidRPr="006A568B">
        <w:rPr>
          <w:color w:val="000000"/>
          <w:sz w:val="28"/>
          <w:szCs w:val="28"/>
          <w:shd w:val="clear" w:color="auto" w:fill="FFFFFF"/>
          <w:lang w:val="uk-UA"/>
        </w:rPr>
        <w:t xml:space="preserve"> на які зупинявся строк її розгляду</w:t>
      </w:r>
      <w:r w:rsidRPr="006A568B">
        <w:rPr>
          <w:color w:val="000000"/>
          <w:sz w:val="28"/>
          <w:szCs w:val="28"/>
          <w:shd w:val="clear" w:color="auto" w:fill="FFFFFF"/>
          <w:lang w:val="uk-UA"/>
        </w:rPr>
        <w:t>, передбачени</w:t>
      </w:r>
      <w:r w:rsidR="003A720B" w:rsidRPr="006A568B">
        <w:rPr>
          <w:color w:val="000000"/>
          <w:sz w:val="28"/>
          <w:szCs w:val="28"/>
          <w:shd w:val="clear" w:color="auto" w:fill="FFFFFF"/>
          <w:lang w:val="uk-UA"/>
        </w:rPr>
        <w:t>й</w:t>
      </w:r>
      <w:r w:rsidRPr="006A568B">
        <w:rPr>
          <w:color w:val="000000"/>
          <w:sz w:val="28"/>
          <w:szCs w:val="28"/>
          <w:shd w:val="clear" w:color="auto" w:fill="FFFFFF"/>
          <w:lang w:val="uk-UA"/>
        </w:rPr>
        <w:t xml:space="preserve"> пунктами 4.</w:t>
      </w:r>
      <w:ins w:id="215" w:author="Mykhailo Gorkusha" w:date="2019-09-02T18:57:00Z">
        <w:r w:rsidR="000079D3">
          <w:rPr>
            <w:color w:val="000000"/>
            <w:sz w:val="28"/>
            <w:szCs w:val="28"/>
            <w:shd w:val="clear" w:color="auto" w:fill="FFFFFF"/>
            <w:lang w:val="uk-UA"/>
          </w:rPr>
          <w:t>6</w:t>
        </w:r>
      </w:ins>
      <w:del w:id="216" w:author="Mykhailo Gorkusha" w:date="2019-09-02T18:57:00Z">
        <w:r w:rsidRPr="006A568B" w:rsidDel="000079D3">
          <w:rPr>
            <w:color w:val="000000"/>
            <w:sz w:val="28"/>
            <w:szCs w:val="28"/>
            <w:shd w:val="clear" w:color="auto" w:fill="FFFFFF"/>
            <w:lang w:val="uk-UA"/>
          </w:rPr>
          <w:delText>7</w:delText>
        </w:r>
      </w:del>
      <w:r w:rsidRPr="006A568B">
        <w:rPr>
          <w:color w:val="000000"/>
          <w:sz w:val="28"/>
          <w:szCs w:val="28"/>
          <w:shd w:val="clear" w:color="auto" w:fill="FFFFFF"/>
          <w:lang w:val="uk-UA"/>
        </w:rPr>
        <w:t xml:space="preserve"> та 4.</w:t>
      </w:r>
      <w:ins w:id="217" w:author="Mykhailo Gorkusha" w:date="2019-09-02T18:57:00Z">
        <w:r w:rsidR="000079D3">
          <w:rPr>
            <w:color w:val="000000"/>
            <w:sz w:val="28"/>
            <w:szCs w:val="28"/>
            <w:shd w:val="clear" w:color="auto" w:fill="FFFFFF"/>
            <w:lang w:val="uk-UA"/>
          </w:rPr>
          <w:t>8</w:t>
        </w:r>
      </w:ins>
      <w:del w:id="218" w:author="Mykhailo Gorkusha" w:date="2019-09-02T18:57:00Z">
        <w:r w:rsidRPr="006A568B" w:rsidDel="000079D3">
          <w:rPr>
            <w:color w:val="000000"/>
            <w:sz w:val="28"/>
            <w:szCs w:val="28"/>
            <w:shd w:val="clear" w:color="auto" w:fill="FFFFFF"/>
            <w:lang w:val="uk-UA"/>
          </w:rPr>
          <w:delText>9</w:delText>
        </w:r>
      </w:del>
      <w:r w:rsidRPr="006A568B">
        <w:rPr>
          <w:color w:val="000000"/>
          <w:sz w:val="28"/>
          <w:szCs w:val="28"/>
          <w:shd w:val="clear" w:color="auto" w:fill="FFFFFF"/>
          <w:lang w:val="uk-UA"/>
        </w:rPr>
        <w:t xml:space="preserve"> Положення, не повинен перевищувати тридцять робочих днів з дня оприлюднення інформації про початок розгляду електронної петиції. </w:t>
      </w:r>
      <w:ins w:id="219" w:author="Mykhailo Gorkusha" w:date="2019-09-02T18:55:00Z">
        <w:r w:rsidR="00B33453">
          <w:rPr>
            <w:color w:val="000000"/>
            <w:sz w:val="28"/>
            <w:szCs w:val="28"/>
            <w:shd w:val="clear" w:color="auto" w:fill="FFFFFF"/>
            <w:lang w:val="uk-UA"/>
          </w:rPr>
          <w:t xml:space="preserve">Днем закінчення розгляду петиції </w:t>
        </w:r>
        <w:r w:rsidR="00FB0A9F">
          <w:rPr>
            <w:color w:val="000000"/>
            <w:sz w:val="28"/>
            <w:szCs w:val="28"/>
            <w:shd w:val="clear" w:color="auto" w:fill="FFFFFF"/>
            <w:lang w:val="uk-UA"/>
          </w:rPr>
          <w:t xml:space="preserve">є день прийняття рішення Виконавчим комітетом Сумської міської ради, або Сумською міською радою </w:t>
        </w:r>
      </w:ins>
      <w:ins w:id="220" w:author="Mykhailo Gorkusha" w:date="2019-09-02T18:56:00Z">
        <w:r w:rsidR="00FB0A9F">
          <w:rPr>
            <w:color w:val="000000"/>
            <w:sz w:val="28"/>
            <w:szCs w:val="28"/>
            <w:shd w:val="clear" w:color="auto" w:fill="FFFFFF"/>
            <w:lang w:val="uk-UA"/>
          </w:rPr>
          <w:t xml:space="preserve">за результатами її розгляду, </w:t>
        </w:r>
      </w:ins>
      <w:ins w:id="221" w:author="Mykhailo Gorkusha" w:date="2019-09-02T18:57:00Z">
        <w:r w:rsidR="0082619E">
          <w:rPr>
            <w:color w:val="000000"/>
            <w:sz w:val="28"/>
            <w:szCs w:val="28"/>
            <w:shd w:val="clear" w:color="auto" w:fill="FFFFFF"/>
            <w:lang w:val="uk-UA"/>
          </w:rPr>
          <w:t>з ура</w:t>
        </w:r>
      </w:ins>
      <w:ins w:id="222" w:author="Mykhailo Gorkusha" w:date="2019-09-02T18:58:00Z">
        <w:r w:rsidR="0082619E">
          <w:rPr>
            <w:color w:val="000000"/>
            <w:sz w:val="28"/>
            <w:szCs w:val="28"/>
            <w:shd w:val="clear" w:color="auto" w:fill="FFFFFF"/>
            <w:lang w:val="uk-UA"/>
          </w:rPr>
          <w:t xml:space="preserve">хуванням пункту </w:t>
        </w:r>
        <w:r w:rsidR="006D237E">
          <w:rPr>
            <w:color w:val="000000"/>
            <w:sz w:val="28"/>
            <w:szCs w:val="28"/>
            <w:shd w:val="clear" w:color="auto" w:fill="FFFFFF"/>
            <w:lang w:val="uk-UA"/>
          </w:rPr>
          <w:t>4.2 Положення.</w:t>
        </w:r>
      </w:ins>
    </w:p>
    <w:p w14:paraId="2A744757" w14:textId="32BEA021" w:rsidR="00987B4B" w:rsidRPr="006A568B" w:rsidRDefault="00987B4B" w:rsidP="00C033FE">
      <w:pPr>
        <w:pStyle w:val="a7"/>
        <w:numPr>
          <w:ilvl w:val="1"/>
          <w:numId w:val="2"/>
        </w:numPr>
        <w:ind w:left="0" w:firstLine="709"/>
        <w:jc w:val="both"/>
        <w:rPr>
          <w:color w:val="000000"/>
          <w:sz w:val="28"/>
          <w:szCs w:val="28"/>
          <w:shd w:val="clear" w:color="auto" w:fill="FFFFFF"/>
          <w:lang w:val="uk-UA"/>
        </w:rPr>
      </w:pPr>
      <w:r w:rsidRPr="006A568B">
        <w:rPr>
          <w:color w:val="000000"/>
          <w:sz w:val="28"/>
          <w:szCs w:val="28"/>
          <w:lang w:val="uk-UA"/>
        </w:rPr>
        <w:t xml:space="preserve">Інформація про підтримку або непідтримку електронної петиції </w:t>
      </w:r>
      <w:r w:rsidR="002D273F" w:rsidRPr="006A568B">
        <w:rPr>
          <w:color w:val="000000"/>
          <w:sz w:val="28"/>
          <w:szCs w:val="28"/>
          <w:lang w:val="uk-UA"/>
        </w:rPr>
        <w:t>Сумською міською радою або її Виконавчим комітетом</w:t>
      </w:r>
      <w:r w:rsidRPr="006A568B">
        <w:rPr>
          <w:color w:val="000000"/>
          <w:sz w:val="28"/>
          <w:szCs w:val="28"/>
          <w:lang w:val="uk-UA"/>
        </w:rPr>
        <w:t xml:space="preserve"> не пізніше наступного робочого дня після закінчення її розгляду </w:t>
      </w:r>
      <w:r w:rsidR="002D273F" w:rsidRPr="006A568B">
        <w:rPr>
          <w:color w:val="000000"/>
          <w:sz w:val="28"/>
          <w:szCs w:val="28"/>
          <w:lang w:val="uk-UA"/>
        </w:rPr>
        <w:t xml:space="preserve">оприлюднюється </w:t>
      </w:r>
      <w:r w:rsidRPr="006A568B">
        <w:rPr>
          <w:color w:val="000000"/>
          <w:sz w:val="28"/>
          <w:szCs w:val="28"/>
          <w:lang w:val="uk-UA"/>
        </w:rPr>
        <w:t>Робочим органом на офіційному веб-сайті Сумської міської ради</w:t>
      </w:r>
      <w:r w:rsidR="002D273F" w:rsidRPr="006A568B">
        <w:rPr>
          <w:color w:val="000000"/>
          <w:sz w:val="28"/>
          <w:szCs w:val="28"/>
          <w:lang w:val="uk-UA"/>
        </w:rPr>
        <w:t xml:space="preserve"> та</w:t>
      </w:r>
      <w:r w:rsidRPr="006A568B">
        <w:rPr>
          <w:color w:val="000000"/>
          <w:sz w:val="28"/>
          <w:szCs w:val="28"/>
          <w:lang w:val="uk-UA"/>
        </w:rPr>
        <w:t xml:space="preserve"> надсилається автору (ініціатору) електронної петиції </w:t>
      </w:r>
      <w:r w:rsidRPr="006A568B">
        <w:rPr>
          <w:color w:val="000000"/>
          <w:sz w:val="28"/>
          <w:szCs w:val="28"/>
          <w:shd w:val="clear" w:color="auto" w:fill="FFFFFF"/>
          <w:lang w:val="uk-UA"/>
        </w:rPr>
        <w:t>на електронну пошту</w:t>
      </w:r>
      <w:r w:rsidRPr="006A568B">
        <w:rPr>
          <w:color w:val="000000"/>
          <w:sz w:val="28"/>
          <w:szCs w:val="28"/>
          <w:lang w:val="uk-UA"/>
        </w:rPr>
        <w:t xml:space="preserve"> та поштову адресу</w:t>
      </w:r>
      <w:r w:rsidRPr="006A568B">
        <w:rPr>
          <w:color w:val="000000"/>
          <w:sz w:val="28"/>
          <w:szCs w:val="28"/>
          <w:shd w:val="clear" w:color="auto" w:fill="FFFFFF"/>
          <w:lang w:val="uk-UA"/>
        </w:rPr>
        <w:t xml:space="preserve">, вказані під час </w:t>
      </w:r>
      <w:r w:rsidRPr="006A568B">
        <w:rPr>
          <w:color w:val="000000"/>
          <w:sz w:val="28"/>
          <w:szCs w:val="28"/>
          <w:shd w:val="clear" w:color="auto" w:fill="FFFFFF"/>
          <w:lang w:val="uk-UA"/>
        </w:rPr>
        <w:lastRenderedPageBreak/>
        <w:t>реєстрації</w:t>
      </w:r>
      <w:r w:rsidRPr="006A568B">
        <w:rPr>
          <w:color w:val="000000"/>
          <w:sz w:val="28"/>
          <w:szCs w:val="28"/>
          <w:lang w:val="uk-UA"/>
        </w:rPr>
        <w:t xml:space="preserve">, а також </w:t>
      </w:r>
      <w:r w:rsidRPr="006A568B">
        <w:rPr>
          <w:color w:val="000000"/>
          <w:sz w:val="28"/>
          <w:szCs w:val="28"/>
          <w:shd w:val="clear" w:color="auto" w:fill="FFFFFF"/>
          <w:lang w:val="uk-UA"/>
        </w:rPr>
        <w:t>надсилається у письмовому та електронному вигляді громадському об’єднанню, яке здійснювало збір підписів на підтримку електронної петиції</w:t>
      </w:r>
      <w:r w:rsidR="004C77D2">
        <w:rPr>
          <w:color w:val="000000"/>
          <w:sz w:val="28"/>
          <w:szCs w:val="28"/>
          <w:shd w:val="clear" w:color="auto" w:fill="FFFFFF"/>
          <w:lang w:val="uk-UA"/>
        </w:rPr>
        <w:t xml:space="preserve">, </w:t>
      </w:r>
      <w:r w:rsidR="00D27284">
        <w:rPr>
          <w:color w:val="000000"/>
          <w:sz w:val="28"/>
          <w:szCs w:val="28"/>
          <w:shd w:val="clear" w:color="auto" w:fill="FFFFFF"/>
          <w:lang w:val="uk-UA"/>
        </w:rPr>
        <w:t>за підписом голови Сумської міської ради</w:t>
      </w:r>
    </w:p>
    <w:p w14:paraId="49E192CC" w14:textId="2D171FCC" w:rsidR="00987B4B" w:rsidRPr="006A568B" w:rsidRDefault="00987B4B" w:rsidP="00C033FE">
      <w:pPr>
        <w:pStyle w:val="a7"/>
        <w:numPr>
          <w:ilvl w:val="1"/>
          <w:numId w:val="2"/>
        </w:numPr>
        <w:ind w:left="0" w:firstLine="709"/>
        <w:jc w:val="both"/>
        <w:rPr>
          <w:color w:val="000000"/>
          <w:sz w:val="28"/>
          <w:szCs w:val="28"/>
          <w:lang w:val="uk-UA"/>
        </w:rPr>
      </w:pPr>
      <w:r w:rsidRPr="006A568B">
        <w:rPr>
          <w:color w:val="000000"/>
          <w:sz w:val="28"/>
          <w:szCs w:val="28"/>
          <w:lang w:val="uk-UA"/>
        </w:rPr>
        <w:t>Інформація про кількість підписів, одержаних на підтримку електронної петиції, та строки їх збору зберігається не менше трьох років з дня оприлюднення петиції. Відповідальним за зберігання такої інформації визначається Робочий орган.</w:t>
      </w:r>
    </w:p>
    <w:p w14:paraId="6DC96CCE" w14:textId="77777777" w:rsidR="00987B4B" w:rsidRPr="006A568B" w:rsidRDefault="00987B4B" w:rsidP="00A55FB1">
      <w:pPr>
        <w:ind w:firstLine="680"/>
        <w:jc w:val="both"/>
        <w:rPr>
          <w:color w:val="000000"/>
          <w:sz w:val="28"/>
          <w:szCs w:val="28"/>
          <w:lang w:val="uk-UA"/>
        </w:rPr>
      </w:pPr>
    </w:p>
    <w:p w14:paraId="682D289B" w14:textId="28D1247F" w:rsidR="00987B4B" w:rsidRPr="006A568B" w:rsidRDefault="00987B4B" w:rsidP="00FE4C61">
      <w:pPr>
        <w:jc w:val="both"/>
        <w:rPr>
          <w:sz w:val="28"/>
          <w:szCs w:val="28"/>
          <w:lang w:val="uk-UA"/>
        </w:rPr>
      </w:pPr>
      <w:r w:rsidRPr="006A568B">
        <w:rPr>
          <w:color w:val="000000"/>
          <w:sz w:val="28"/>
          <w:szCs w:val="28"/>
          <w:lang w:val="uk-UA"/>
        </w:rPr>
        <w:t>Секретар Сумської міської ради</w:t>
      </w:r>
      <w:r w:rsidRPr="006A568B">
        <w:rPr>
          <w:color w:val="000000"/>
          <w:sz w:val="28"/>
          <w:szCs w:val="28"/>
          <w:lang w:val="uk-UA"/>
        </w:rPr>
        <w:tab/>
      </w:r>
      <w:r w:rsidRPr="006A568B">
        <w:rPr>
          <w:color w:val="000000"/>
          <w:sz w:val="28"/>
          <w:szCs w:val="28"/>
          <w:lang w:val="uk-UA"/>
        </w:rPr>
        <w:tab/>
      </w:r>
      <w:r w:rsidRPr="006A568B">
        <w:rPr>
          <w:color w:val="000000"/>
          <w:sz w:val="28"/>
          <w:szCs w:val="28"/>
          <w:lang w:val="uk-UA"/>
        </w:rPr>
        <w:tab/>
      </w:r>
      <w:r w:rsidRPr="006A568B">
        <w:rPr>
          <w:color w:val="000000"/>
          <w:sz w:val="28"/>
          <w:szCs w:val="28"/>
          <w:lang w:val="uk-UA"/>
        </w:rPr>
        <w:tab/>
      </w:r>
      <w:r w:rsidR="007E4B01">
        <w:rPr>
          <w:color w:val="000000"/>
          <w:sz w:val="28"/>
          <w:szCs w:val="28"/>
          <w:lang w:val="uk-UA"/>
        </w:rPr>
        <w:tab/>
      </w:r>
      <w:r w:rsidR="007E4B01">
        <w:rPr>
          <w:color w:val="000000"/>
          <w:sz w:val="28"/>
          <w:szCs w:val="28"/>
          <w:lang w:val="uk-UA"/>
        </w:rPr>
        <w:tab/>
      </w:r>
      <w:r w:rsidRPr="006A568B">
        <w:rPr>
          <w:color w:val="000000"/>
          <w:sz w:val="28"/>
          <w:szCs w:val="28"/>
          <w:lang w:val="uk-UA"/>
        </w:rPr>
        <w:t>А.В. Баранов</w:t>
      </w:r>
    </w:p>
    <w:p w14:paraId="277BBC38" w14:textId="77777777" w:rsidR="00987B4B" w:rsidRPr="006A568B" w:rsidRDefault="00987B4B" w:rsidP="00A55FB1">
      <w:pPr>
        <w:ind w:firstLine="680"/>
        <w:rPr>
          <w:sz w:val="28"/>
          <w:szCs w:val="28"/>
          <w:lang w:val="uk-UA"/>
        </w:rPr>
      </w:pPr>
    </w:p>
    <w:sectPr w:rsidR="00987B4B" w:rsidRPr="006A568B" w:rsidSect="00AF2606">
      <w:headerReference w:type="even" r:id="rId10"/>
      <w:headerReference w:type="default" r:id="rId11"/>
      <w:footerReference w:type="first" r:id="rId12"/>
      <w:pgSz w:w="11906" w:h="16838"/>
      <w:pgMar w:top="1134" w:right="707" w:bottom="993" w:left="156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7BABDF" w14:textId="77777777" w:rsidR="00605827" w:rsidRDefault="00605827">
      <w:r>
        <w:separator/>
      </w:r>
    </w:p>
  </w:endnote>
  <w:endnote w:type="continuationSeparator" w:id="0">
    <w:p w14:paraId="5C1637BF" w14:textId="77777777" w:rsidR="00605827" w:rsidRDefault="006058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213"/>
      <w:gridCol w:w="3213"/>
      <w:gridCol w:w="3213"/>
    </w:tblGrid>
    <w:tr w:rsidR="4E7FB622" w14:paraId="169317EF" w14:textId="77777777" w:rsidTr="4E7FB622">
      <w:tc>
        <w:tcPr>
          <w:tcW w:w="3213" w:type="dxa"/>
        </w:tcPr>
        <w:p w14:paraId="2515DCDB" w14:textId="495368F6" w:rsidR="4E7FB622" w:rsidRDefault="4E7FB622" w:rsidP="00053C2B">
          <w:pPr>
            <w:ind w:left="-115"/>
          </w:pPr>
        </w:p>
      </w:tc>
      <w:tc>
        <w:tcPr>
          <w:tcW w:w="3213" w:type="dxa"/>
        </w:tcPr>
        <w:p w14:paraId="3087C69B" w14:textId="08963219" w:rsidR="4E7FB622" w:rsidRDefault="4E7FB622" w:rsidP="00053C2B">
          <w:pPr>
            <w:jc w:val="center"/>
          </w:pPr>
        </w:p>
      </w:tc>
      <w:tc>
        <w:tcPr>
          <w:tcW w:w="3213" w:type="dxa"/>
        </w:tcPr>
        <w:p w14:paraId="08F4FEEC" w14:textId="5AA69A50" w:rsidR="4E7FB622" w:rsidRDefault="4E7FB622" w:rsidP="00053C2B">
          <w:pPr>
            <w:ind w:right="-115"/>
            <w:jc w:val="right"/>
          </w:pPr>
        </w:p>
      </w:tc>
    </w:tr>
  </w:tbl>
  <w:p w14:paraId="7EEE68BD" w14:textId="43BEC48F" w:rsidR="4E7FB622" w:rsidRDefault="4E7FB622" w:rsidP="00053C2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564281" w14:textId="77777777" w:rsidR="00605827" w:rsidRDefault="00605827">
      <w:r>
        <w:separator/>
      </w:r>
    </w:p>
  </w:footnote>
  <w:footnote w:type="continuationSeparator" w:id="0">
    <w:p w14:paraId="4112CD42" w14:textId="77777777" w:rsidR="00605827" w:rsidRDefault="006058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F7370D" w14:textId="77777777" w:rsidR="00EC67CA" w:rsidRDefault="00BA405D" w:rsidP="00DA38BD">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2007CAA3" w14:textId="77777777" w:rsidR="00EC67CA" w:rsidRDefault="00605827">
    <w:pPr>
      <w:pStyle w:val="a4"/>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213"/>
      <w:gridCol w:w="3213"/>
      <w:gridCol w:w="3213"/>
    </w:tblGrid>
    <w:tr w:rsidR="4E7FB622" w14:paraId="552DE2FD" w14:textId="77777777" w:rsidTr="4E7FB622">
      <w:tc>
        <w:tcPr>
          <w:tcW w:w="3213" w:type="dxa"/>
        </w:tcPr>
        <w:p w14:paraId="02E752A0" w14:textId="3069B9CF" w:rsidR="4E7FB622" w:rsidRDefault="4E7FB622" w:rsidP="00053C2B">
          <w:pPr>
            <w:ind w:left="-115"/>
          </w:pPr>
        </w:p>
      </w:tc>
      <w:tc>
        <w:tcPr>
          <w:tcW w:w="3213" w:type="dxa"/>
        </w:tcPr>
        <w:p w14:paraId="787B8D30" w14:textId="74BB7EB9" w:rsidR="4E7FB622" w:rsidRDefault="4E7FB622" w:rsidP="00053C2B">
          <w:pPr>
            <w:jc w:val="center"/>
          </w:pPr>
        </w:p>
      </w:tc>
      <w:tc>
        <w:tcPr>
          <w:tcW w:w="3213" w:type="dxa"/>
        </w:tcPr>
        <w:p w14:paraId="5F4A4924" w14:textId="1269BBEA" w:rsidR="4E7FB622" w:rsidRDefault="4E7FB622" w:rsidP="00053C2B">
          <w:pPr>
            <w:ind w:right="-115"/>
            <w:jc w:val="right"/>
          </w:pPr>
        </w:p>
      </w:tc>
    </w:tr>
  </w:tbl>
  <w:p w14:paraId="18CDEB2F" w14:textId="1D085531" w:rsidR="4E7FB622" w:rsidRDefault="4E7FB62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54CA4"/>
    <w:multiLevelType w:val="multilevel"/>
    <w:tmpl w:val="38243F0A"/>
    <w:lvl w:ilvl="0">
      <w:start w:val="1"/>
      <w:numFmt w:val="decimal"/>
      <w:lvlText w:val="%1."/>
      <w:lvlJc w:val="left"/>
      <w:pPr>
        <w:ind w:left="615" w:hanging="615"/>
      </w:pPr>
      <w:rPr>
        <w:rFonts w:hint="default"/>
      </w:rPr>
    </w:lvl>
    <w:lvl w:ilvl="1">
      <w:start w:val="1"/>
      <w:numFmt w:val="bullet"/>
      <w:lvlText w:val="-"/>
      <w:lvlJc w:val="left"/>
      <w:pPr>
        <w:ind w:left="1400" w:hanging="720"/>
      </w:pPr>
      <w:rPr>
        <w:rFonts w:ascii="Times New Roman" w:eastAsia="Times New Roman" w:hAnsi="Times New Roman" w:cs="Times New Roman"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1" w15:restartNumberingAfterBreak="0">
    <w:nsid w:val="140954E3"/>
    <w:multiLevelType w:val="multilevel"/>
    <w:tmpl w:val="933CD7AC"/>
    <w:lvl w:ilvl="0">
      <w:start w:val="1"/>
      <w:numFmt w:val="decimal"/>
      <w:lvlText w:val="%1.1"/>
      <w:lvlJc w:val="left"/>
      <w:pPr>
        <w:ind w:left="615" w:hanging="615"/>
      </w:pPr>
      <w:rPr>
        <w:rFonts w:hint="default"/>
      </w:rPr>
    </w:lvl>
    <w:lvl w:ilvl="1">
      <w:start w:val="1"/>
      <w:numFmt w:val="decimal"/>
      <w:lvlText w:val="%1.%2."/>
      <w:lvlJc w:val="left"/>
      <w:pPr>
        <w:ind w:left="1400" w:hanging="720"/>
      </w:pPr>
      <w:rPr>
        <w:rFonts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2" w15:restartNumberingAfterBreak="0">
    <w:nsid w:val="17595AD0"/>
    <w:multiLevelType w:val="hybridMultilevel"/>
    <w:tmpl w:val="4AB0BCFA"/>
    <w:lvl w:ilvl="0" w:tplc="BC3825EE">
      <w:numFmt w:val="bullet"/>
      <w:lvlText w:val="-"/>
      <w:lvlJc w:val="left"/>
      <w:pPr>
        <w:ind w:left="1429" w:hanging="360"/>
      </w:pPr>
      <w:rPr>
        <w:rFonts w:ascii="Calibri" w:eastAsiaTheme="minorHAnsi" w:hAnsi="Calibri" w:cs="Calibri"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194366B4"/>
    <w:multiLevelType w:val="hybridMultilevel"/>
    <w:tmpl w:val="93FA5868"/>
    <w:lvl w:ilvl="0" w:tplc="04220001">
      <w:start w:val="1"/>
      <w:numFmt w:val="bullet"/>
      <w:lvlText w:val=""/>
      <w:lvlJc w:val="left"/>
      <w:pPr>
        <w:ind w:left="1400" w:hanging="360"/>
      </w:pPr>
      <w:rPr>
        <w:rFonts w:ascii="Symbol" w:hAnsi="Symbol" w:hint="default"/>
      </w:rPr>
    </w:lvl>
    <w:lvl w:ilvl="1" w:tplc="04220003" w:tentative="1">
      <w:start w:val="1"/>
      <w:numFmt w:val="bullet"/>
      <w:lvlText w:val="o"/>
      <w:lvlJc w:val="left"/>
      <w:pPr>
        <w:ind w:left="2120" w:hanging="360"/>
      </w:pPr>
      <w:rPr>
        <w:rFonts w:ascii="Courier New" w:hAnsi="Courier New" w:cs="Courier New"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4" w15:restartNumberingAfterBreak="0">
    <w:nsid w:val="1D3F434B"/>
    <w:multiLevelType w:val="multilevel"/>
    <w:tmpl w:val="933CD7AC"/>
    <w:lvl w:ilvl="0">
      <w:start w:val="1"/>
      <w:numFmt w:val="decimal"/>
      <w:lvlText w:val="%1.1"/>
      <w:lvlJc w:val="left"/>
      <w:pPr>
        <w:ind w:left="615" w:hanging="615"/>
      </w:pPr>
      <w:rPr>
        <w:rFonts w:hint="default"/>
      </w:rPr>
    </w:lvl>
    <w:lvl w:ilvl="1">
      <w:start w:val="1"/>
      <w:numFmt w:val="decimal"/>
      <w:lvlText w:val="%1.%2."/>
      <w:lvlJc w:val="left"/>
      <w:pPr>
        <w:ind w:left="1400" w:hanging="720"/>
      </w:pPr>
      <w:rPr>
        <w:rFonts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5" w15:restartNumberingAfterBreak="0">
    <w:nsid w:val="1F95540B"/>
    <w:multiLevelType w:val="hybridMultilevel"/>
    <w:tmpl w:val="EB3261E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1FD84A71"/>
    <w:multiLevelType w:val="multilevel"/>
    <w:tmpl w:val="2B34AD4A"/>
    <w:lvl w:ilvl="0">
      <w:start w:val="1"/>
      <w:numFmt w:val="decimal"/>
      <w:lvlText w:val="%1."/>
      <w:lvlJc w:val="left"/>
      <w:pPr>
        <w:ind w:left="615" w:hanging="615"/>
      </w:pPr>
      <w:rPr>
        <w:rFonts w:hint="default"/>
      </w:rPr>
    </w:lvl>
    <w:lvl w:ilvl="1">
      <w:numFmt w:val="bullet"/>
      <w:lvlText w:val="-"/>
      <w:lvlJc w:val="left"/>
      <w:pPr>
        <w:ind w:left="1400" w:hanging="720"/>
      </w:pPr>
      <w:rPr>
        <w:rFonts w:ascii="Calibri" w:hAnsi="Calibri"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7" w15:restartNumberingAfterBreak="0">
    <w:nsid w:val="21574045"/>
    <w:multiLevelType w:val="hybridMultilevel"/>
    <w:tmpl w:val="78EA1544"/>
    <w:lvl w:ilvl="0" w:tplc="CAAA4FD8">
      <w:start w:val="1"/>
      <w:numFmt w:val="bullet"/>
      <w:lvlText w:val="-"/>
      <w:lvlJc w:val="left"/>
      <w:pPr>
        <w:ind w:left="1040" w:hanging="360"/>
      </w:pPr>
      <w:rPr>
        <w:rFonts w:ascii="Times New Roman" w:eastAsia="Times New Roman" w:hAnsi="Times New Roman" w:cs="Times New Roman" w:hint="default"/>
      </w:rPr>
    </w:lvl>
    <w:lvl w:ilvl="1" w:tplc="04220003" w:tentative="1">
      <w:start w:val="1"/>
      <w:numFmt w:val="bullet"/>
      <w:lvlText w:val="o"/>
      <w:lvlJc w:val="left"/>
      <w:pPr>
        <w:ind w:left="1760" w:hanging="360"/>
      </w:pPr>
      <w:rPr>
        <w:rFonts w:ascii="Courier New" w:hAnsi="Courier New" w:cs="Courier New" w:hint="default"/>
      </w:rPr>
    </w:lvl>
    <w:lvl w:ilvl="2" w:tplc="04220005" w:tentative="1">
      <w:start w:val="1"/>
      <w:numFmt w:val="bullet"/>
      <w:lvlText w:val=""/>
      <w:lvlJc w:val="left"/>
      <w:pPr>
        <w:ind w:left="2480" w:hanging="360"/>
      </w:pPr>
      <w:rPr>
        <w:rFonts w:ascii="Wingdings" w:hAnsi="Wingdings" w:hint="default"/>
      </w:rPr>
    </w:lvl>
    <w:lvl w:ilvl="3" w:tplc="04220001" w:tentative="1">
      <w:start w:val="1"/>
      <w:numFmt w:val="bullet"/>
      <w:lvlText w:val=""/>
      <w:lvlJc w:val="left"/>
      <w:pPr>
        <w:ind w:left="3200" w:hanging="360"/>
      </w:pPr>
      <w:rPr>
        <w:rFonts w:ascii="Symbol" w:hAnsi="Symbol" w:hint="default"/>
      </w:rPr>
    </w:lvl>
    <w:lvl w:ilvl="4" w:tplc="04220003" w:tentative="1">
      <w:start w:val="1"/>
      <w:numFmt w:val="bullet"/>
      <w:lvlText w:val="o"/>
      <w:lvlJc w:val="left"/>
      <w:pPr>
        <w:ind w:left="3920" w:hanging="360"/>
      </w:pPr>
      <w:rPr>
        <w:rFonts w:ascii="Courier New" w:hAnsi="Courier New" w:cs="Courier New" w:hint="default"/>
      </w:rPr>
    </w:lvl>
    <w:lvl w:ilvl="5" w:tplc="04220005" w:tentative="1">
      <w:start w:val="1"/>
      <w:numFmt w:val="bullet"/>
      <w:lvlText w:val=""/>
      <w:lvlJc w:val="left"/>
      <w:pPr>
        <w:ind w:left="4640" w:hanging="360"/>
      </w:pPr>
      <w:rPr>
        <w:rFonts w:ascii="Wingdings" w:hAnsi="Wingdings" w:hint="default"/>
      </w:rPr>
    </w:lvl>
    <w:lvl w:ilvl="6" w:tplc="04220001" w:tentative="1">
      <w:start w:val="1"/>
      <w:numFmt w:val="bullet"/>
      <w:lvlText w:val=""/>
      <w:lvlJc w:val="left"/>
      <w:pPr>
        <w:ind w:left="5360" w:hanging="360"/>
      </w:pPr>
      <w:rPr>
        <w:rFonts w:ascii="Symbol" w:hAnsi="Symbol" w:hint="default"/>
      </w:rPr>
    </w:lvl>
    <w:lvl w:ilvl="7" w:tplc="04220003" w:tentative="1">
      <w:start w:val="1"/>
      <w:numFmt w:val="bullet"/>
      <w:lvlText w:val="o"/>
      <w:lvlJc w:val="left"/>
      <w:pPr>
        <w:ind w:left="6080" w:hanging="360"/>
      </w:pPr>
      <w:rPr>
        <w:rFonts w:ascii="Courier New" w:hAnsi="Courier New" w:cs="Courier New" w:hint="default"/>
      </w:rPr>
    </w:lvl>
    <w:lvl w:ilvl="8" w:tplc="04220005" w:tentative="1">
      <w:start w:val="1"/>
      <w:numFmt w:val="bullet"/>
      <w:lvlText w:val=""/>
      <w:lvlJc w:val="left"/>
      <w:pPr>
        <w:ind w:left="6800" w:hanging="360"/>
      </w:pPr>
      <w:rPr>
        <w:rFonts w:ascii="Wingdings" w:hAnsi="Wingdings" w:hint="default"/>
      </w:rPr>
    </w:lvl>
  </w:abstractNum>
  <w:abstractNum w:abstractNumId="8" w15:restartNumberingAfterBreak="0">
    <w:nsid w:val="335458D5"/>
    <w:multiLevelType w:val="hybridMultilevel"/>
    <w:tmpl w:val="4D38E78E"/>
    <w:lvl w:ilvl="0" w:tplc="979CAAB4">
      <w:start w:val="1"/>
      <w:numFmt w:val="decimal"/>
      <w:lvlText w:val="%1)"/>
      <w:lvlJc w:val="left"/>
      <w:pPr>
        <w:ind w:left="1059" w:hanging="360"/>
      </w:pPr>
      <w:rPr>
        <w:rFonts w:hint="default"/>
      </w:rPr>
    </w:lvl>
    <w:lvl w:ilvl="1" w:tplc="04220019" w:tentative="1">
      <w:start w:val="1"/>
      <w:numFmt w:val="lowerLetter"/>
      <w:lvlText w:val="%2."/>
      <w:lvlJc w:val="left"/>
      <w:pPr>
        <w:ind w:left="1779" w:hanging="360"/>
      </w:pPr>
    </w:lvl>
    <w:lvl w:ilvl="2" w:tplc="0422001B" w:tentative="1">
      <w:start w:val="1"/>
      <w:numFmt w:val="lowerRoman"/>
      <w:lvlText w:val="%3."/>
      <w:lvlJc w:val="right"/>
      <w:pPr>
        <w:ind w:left="2499" w:hanging="180"/>
      </w:pPr>
    </w:lvl>
    <w:lvl w:ilvl="3" w:tplc="0422000F" w:tentative="1">
      <w:start w:val="1"/>
      <w:numFmt w:val="decimal"/>
      <w:lvlText w:val="%4."/>
      <w:lvlJc w:val="left"/>
      <w:pPr>
        <w:ind w:left="3219" w:hanging="360"/>
      </w:pPr>
    </w:lvl>
    <w:lvl w:ilvl="4" w:tplc="04220019" w:tentative="1">
      <w:start w:val="1"/>
      <w:numFmt w:val="lowerLetter"/>
      <w:lvlText w:val="%5."/>
      <w:lvlJc w:val="left"/>
      <w:pPr>
        <w:ind w:left="3939" w:hanging="360"/>
      </w:pPr>
    </w:lvl>
    <w:lvl w:ilvl="5" w:tplc="0422001B" w:tentative="1">
      <w:start w:val="1"/>
      <w:numFmt w:val="lowerRoman"/>
      <w:lvlText w:val="%6."/>
      <w:lvlJc w:val="right"/>
      <w:pPr>
        <w:ind w:left="4659" w:hanging="180"/>
      </w:pPr>
    </w:lvl>
    <w:lvl w:ilvl="6" w:tplc="0422000F" w:tentative="1">
      <w:start w:val="1"/>
      <w:numFmt w:val="decimal"/>
      <w:lvlText w:val="%7."/>
      <w:lvlJc w:val="left"/>
      <w:pPr>
        <w:ind w:left="5379" w:hanging="360"/>
      </w:pPr>
    </w:lvl>
    <w:lvl w:ilvl="7" w:tplc="04220019" w:tentative="1">
      <w:start w:val="1"/>
      <w:numFmt w:val="lowerLetter"/>
      <w:lvlText w:val="%8."/>
      <w:lvlJc w:val="left"/>
      <w:pPr>
        <w:ind w:left="6099" w:hanging="360"/>
      </w:pPr>
    </w:lvl>
    <w:lvl w:ilvl="8" w:tplc="0422001B" w:tentative="1">
      <w:start w:val="1"/>
      <w:numFmt w:val="lowerRoman"/>
      <w:lvlText w:val="%9."/>
      <w:lvlJc w:val="right"/>
      <w:pPr>
        <w:ind w:left="6819" w:hanging="180"/>
      </w:pPr>
    </w:lvl>
  </w:abstractNum>
  <w:abstractNum w:abstractNumId="9" w15:restartNumberingAfterBreak="0">
    <w:nsid w:val="33D821C5"/>
    <w:multiLevelType w:val="hybridMultilevel"/>
    <w:tmpl w:val="71F2BD7A"/>
    <w:lvl w:ilvl="0" w:tplc="0422000F">
      <w:start w:val="1"/>
      <w:numFmt w:val="decimal"/>
      <w:lvlText w:val="%1."/>
      <w:lvlJc w:val="left"/>
      <w:pPr>
        <w:ind w:left="1400" w:hanging="360"/>
      </w:pPr>
    </w:lvl>
    <w:lvl w:ilvl="1" w:tplc="04220019" w:tentative="1">
      <w:start w:val="1"/>
      <w:numFmt w:val="lowerLetter"/>
      <w:lvlText w:val="%2."/>
      <w:lvlJc w:val="left"/>
      <w:pPr>
        <w:ind w:left="2120" w:hanging="360"/>
      </w:pPr>
    </w:lvl>
    <w:lvl w:ilvl="2" w:tplc="0422001B" w:tentative="1">
      <w:start w:val="1"/>
      <w:numFmt w:val="lowerRoman"/>
      <w:lvlText w:val="%3."/>
      <w:lvlJc w:val="right"/>
      <w:pPr>
        <w:ind w:left="2840" w:hanging="180"/>
      </w:pPr>
    </w:lvl>
    <w:lvl w:ilvl="3" w:tplc="0422000F" w:tentative="1">
      <w:start w:val="1"/>
      <w:numFmt w:val="decimal"/>
      <w:lvlText w:val="%4."/>
      <w:lvlJc w:val="left"/>
      <w:pPr>
        <w:ind w:left="3560" w:hanging="360"/>
      </w:pPr>
    </w:lvl>
    <w:lvl w:ilvl="4" w:tplc="04220019" w:tentative="1">
      <w:start w:val="1"/>
      <w:numFmt w:val="lowerLetter"/>
      <w:lvlText w:val="%5."/>
      <w:lvlJc w:val="left"/>
      <w:pPr>
        <w:ind w:left="4280" w:hanging="360"/>
      </w:pPr>
    </w:lvl>
    <w:lvl w:ilvl="5" w:tplc="0422001B" w:tentative="1">
      <w:start w:val="1"/>
      <w:numFmt w:val="lowerRoman"/>
      <w:lvlText w:val="%6."/>
      <w:lvlJc w:val="right"/>
      <w:pPr>
        <w:ind w:left="5000" w:hanging="180"/>
      </w:pPr>
    </w:lvl>
    <w:lvl w:ilvl="6" w:tplc="0422000F" w:tentative="1">
      <w:start w:val="1"/>
      <w:numFmt w:val="decimal"/>
      <w:lvlText w:val="%7."/>
      <w:lvlJc w:val="left"/>
      <w:pPr>
        <w:ind w:left="5720" w:hanging="360"/>
      </w:pPr>
    </w:lvl>
    <w:lvl w:ilvl="7" w:tplc="04220019" w:tentative="1">
      <w:start w:val="1"/>
      <w:numFmt w:val="lowerLetter"/>
      <w:lvlText w:val="%8."/>
      <w:lvlJc w:val="left"/>
      <w:pPr>
        <w:ind w:left="6440" w:hanging="360"/>
      </w:pPr>
    </w:lvl>
    <w:lvl w:ilvl="8" w:tplc="0422001B" w:tentative="1">
      <w:start w:val="1"/>
      <w:numFmt w:val="lowerRoman"/>
      <w:lvlText w:val="%9."/>
      <w:lvlJc w:val="right"/>
      <w:pPr>
        <w:ind w:left="7160" w:hanging="180"/>
      </w:pPr>
    </w:lvl>
  </w:abstractNum>
  <w:abstractNum w:abstractNumId="10" w15:restartNumberingAfterBreak="0">
    <w:nsid w:val="3FAD1456"/>
    <w:multiLevelType w:val="multilevel"/>
    <w:tmpl w:val="38243F0A"/>
    <w:lvl w:ilvl="0">
      <w:start w:val="1"/>
      <w:numFmt w:val="decimal"/>
      <w:lvlText w:val="%1."/>
      <w:lvlJc w:val="left"/>
      <w:pPr>
        <w:ind w:left="615" w:hanging="615"/>
      </w:pPr>
      <w:rPr>
        <w:rFonts w:hint="default"/>
      </w:rPr>
    </w:lvl>
    <w:lvl w:ilvl="1">
      <w:start w:val="1"/>
      <w:numFmt w:val="bullet"/>
      <w:lvlText w:val="-"/>
      <w:lvlJc w:val="left"/>
      <w:pPr>
        <w:ind w:left="1400" w:hanging="720"/>
      </w:pPr>
      <w:rPr>
        <w:rFonts w:ascii="Times New Roman" w:eastAsia="Times New Roman" w:hAnsi="Times New Roman" w:cs="Times New Roman"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11" w15:restartNumberingAfterBreak="0">
    <w:nsid w:val="3FE44952"/>
    <w:multiLevelType w:val="hybridMultilevel"/>
    <w:tmpl w:val="0BF2B8C2"/>
    <w:lvl w:ilvl="0" w:tplc="0419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E526A93"/>
    <w:multiLevelType w:val="multilevel"/>
    <w:tmpl w:val="C26079F8"/>
    <w:lvl w:ilvl="0">
      <w:start w:val="1"/>
      <w:numFmt w:val="decimal"/>
      <w:lvlText w:val="%1."/>
      <w:lvlJc w:val="left"/>
      <w:pPr>
        <w:ind w:left="615" w:hanging="615"/>
      </w:pPr>
      <w:rPr>
        <w:rFonts w:hint="default"/>
      </w:rPr>
    </w:lvl>
    <w:lvl w:ilvl="1">
      <w:start w:val="1"/>
      <w:numFmt w:val="bullet"/>
      <w:lvlText w:val=""/>
      <w:lvlJc w:val="left"/>
      <w:pPr>
        <w:ind w:left="1400" w:hanging="720"/>
      </w:pPr>
      <w:rPr>
        <w:rFonts w:ascii="Symbol" w:hAnsi="Symbol"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13" w15:restartNumberingAfterBreak="0">
    <w:nsid w:val="54435E3D"/>
    <w:multiLevelType w:val="multilevel"/>
    <w:tmpl w:val="38243F0A"/>
    <w:lvl w:ilvl="0">
      <w:start w:val="1"/>
      <w:numFmt w:val="decimal"/>
      <w:lvlText w:val="%1."/>
      <w:lvlJc w:val="left"/>
      <w:pPr>
        <w:ind w:left="615" w:hanging="615"/>
      </w:pPr>
      <w:rPr>
        <w:rFonts w:hint="default"/>
      </w:rPr>
    </w:lvl>
    <w:lvl w:ilvl="1">
      <w:start w:val="1"/>
      <w:numFmt w:val="bullet"/>
      <w:lvlText w:val="-"/>
      <w:lvlJc w:val="left"/>
      <w:pPr>
        <w:ind w:left="1400" w:hanging="720"/>
      </w:pPr>
      <w:rPr>
        <w:rFonts w:ascii="Times New Roman" w:eastAsia="Times New Roman" w:hAnsi="Times New Roman" w:cs="Times New Roman"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14" w15:restartNumberingAfterBreak="0">
    <w:nsid w:val="5477113A"/>
    <w:multiLevelType w:val="hybridMultilevel"/>
    <w:tmpl w:val="3D8450CE"/>
    <w:lvl w:ilvl="0" w:tplc="0419000F">
      <w:start w:val="1"/>
      <w:numFmt w:val="decimal"/>
      <w:lvlText w:val="%1."/>
      <w:lvlJc w:val="left"/>
      <w:pPr>
        <w:ind w:left="1400" w:hanging="360"/>
      </w:pPr>
    </w:lvl>
    <w:lvl w:ilvl="1" w:tplc="04220019" w:tentative="1">
      <w:start w:val="1"/>
      <w:numFmt w:val="lowerLetter"/>
      <w:lvlText w:val="%2."/>
      <w:lvlJc w:val="left"/>
      <w:pPr>
        <w:ind w:left="2120" w:hanging="360"/>
      </w:pPr>
    </w:lvl>
    <w:lvl w:ilvl="2" w:tplc="0422001B" w:tentative="1">
      <w:start w:val="1"/>
      <w:numFmt w:val="lowerRoman"/>
      <w:lvlText w:val="%3."/>
      <w:lvlJc w:val="right"/>
      <w:pPr>
        <w:ind w:left="2840" w:hanging="180"/>
      </w:pPr>
    </w:lvl>
    <w:lvl w:ilvl="3" w:tplc="0422000F" w:tentative="1">
      <w:start w:val="1"/>
      <w:numFmt w:val="decimal"/>
      <w:lvlText w:val="%4."/>
      <w:lvlJc w:val="left"/>
      <w:pPr>
        <w:ind w:left="3560" w:hanging="360"/>
      </w:pPr>
    </w:lvl>
    <w:lvl w:ilvl="4" w:tplc="04220019" w:tentative="1">
      <w:start w:val="1"/>
      <w:numFmt w:val="lowerLetter"/>
      <w:lvlText w:val="%5."/>
      <w:lvlJc w:val="left"/>
      <w:pPr>
        <w:ind w:left="4280" w:hanging="360"/>
      </w:pPr>
    </w:lvl>
    <w:lvl w:ilvl="5" w:tplc="0422001B" w:tentative="1">
      <w:start w:val="1"/>
      <w:numFmt w:val="lowerRoman"/>
      <w:lvlText w:val="%6."/>
      <w:lvlJc w:val="right"/>
      <w:pPr>
        <w:ind w:left="5000" w:hanging="180"/>
      </w:pPr>
    </w:lvl>
    <w:lvl w:ilvl="6" w:tplc="0422000F" w:tentative="1">
      <w:start w:val="1"/>
      <w:numFmt w:val="decimal"/>
      <w:lvlText w:val="%7."/>
      <w:lvlJc w:val="left"/>
      <w:pPr>
        <w:ind w:left="5720" w:hanging="360"/>
      </w:pPr>
    </w:lvl>
    <w:lvl w:ilvl="7" w:tplc="04220019" w:tentative="1">
      <w:start w:val="1"/>
      <w:numFmt w:val="lowerLetter"/>
      <w:lvlText w:val="%8."/>
      <w:lvlJc w:val="left"/>
      <w:pPr>
        <w:ind w:left="6440" w:hanging="360"/>
      </w:pPr>
    </w:lvl>
    <w:lvl w:ilvl="8" w:tplc="0422001B" w:tentative="1">
      <w:start w:val="1"/>
      <w:numFmt w:val="lowerRoman"/>
      <w:lvlText w:val="%9."/>
      <w:lvlJc w:val="right"/>
      <w:pPr>
        <w:ind w:left="7160" w:hanging="180"/>
      </w:pPr>
    </w:lvl>
  </w:abstractNum>
  <w:abstractNum w:abstractNumId="15" w15:restartNumberingAfterBreak="0">
    <w:nsid w:val="550E4C11"/>
    <w:multiLevelType w:val="multilevel"/>
    <w:tmpl w:val="C48CE324"/>
    <w:lvl w:ilvl="0">
      <w:start w:val="1"/>
      <w:numFmt w:val="decimal"/>
      <w:lvlText w:val="%1."/>
      <w:lvlJc w:val="left"/>
      <w:pPr>
        <w:ind w:left="615" w:hanging="615"/>
      </w:pPr>
      <w:rPr>
        <w:rFonts w:hint="default"/>
      </w:rPr>
    </w:lvl>
    <w:lvl w:ilvl="1">
      <w:start w:val="1"/>
      <w:numFmt w:val="decimal"/>
      <w:lvlText w:val="%1.%2."/>
      <w:lvlJc w:val="left"/>
      <w:pPr>
        <w:ind w:left="1400" w:hanging="720"/>
      </w:p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16" w15:restartNumberingAfterBreak="0">
    <w:nsid w:val="598624EF"/>
    <w:multiLevelType w:val="multilevel"/>
    <w:tmpl w:val="38243F0A"/>
    <w:lvl w:ilvl="0">
      <w:start w:val="1"/>
      <w:numFmt w:val="decimal"/>
      <w:lvlText w:val="%1."/>
      <w:lvlJc w:val="left"/>
      <w:pPr>
        <w:ind w:left="615" w:hanging="615"/>
      </w:pPr>
      <w:rPr>
        <w:rFonts w:hint="default"/>
      </w:rPr>
    </w:lvl>
    <w:lvl w:ilvl="1">
      <w:start w:val="1"/>
      <w:numFmt w:val="bullet"/>
      <w:lvlText w:val="-"/>
      <w:lvlJc w:val="left"/>
      <w:pPr>
        <w:ind w:left="1400" w:hanging="720"/>
      </w:pPr>
      <w:rPr>
        <w:rFonts w:ascii="Times New Roman" w:eastAsia="Times New Roman" w:hAnsi="Times New Roman" w:cs="Times New Roman"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880" w:hanging="180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17" w15:restartNumberingAfterBreak="0">
    <w:nsid w:val="693D1BAE"/>
    <w:multiLevelType w:val="hybridMultilevel"/>
    <w:tmpl w:val="1F741D7C"/>
    <w:lvl w:ilvl="0" w:tplc="0422000F">
      <w:start w:val="1"/>
      <w:numFmt w:val="decimal"/>
      <w:lvlText w:val="%1."/>
      <w:lvlJc w:val="left"/>
      <w:pPr>
        <w:ind w:left="1400" w:hanging="360"/>
      </w:pPr>
    </w:lvl>
    <w:lvl w:ilvl="1" w:tplc="04220019" w:tentative="1">
      <w:start w:val="1"/>
      <w:numFmt w:val="lowerLetter"/>
      <w:lvlText w:val="%2."/>
      <w:lvlJc w:val="left"/>
      <w:pPr>
        <w:ind w:left="2120" w:hanging="360"/>
      </w:pPr>
    </w:lvl>
    <w:lvl w:ilvl="2" w:tplc="0422001B" w:tentative="1">
      <w:start w:val="1"/>
      <w:numFmt w:val="lowerRoman"/>
      <w:lvlText w:val="%3."/>
      <w:lvlJc w:val="right"/>
      <w:pPr>
        <w:ind w:left="2840" w:hanging="180"/>
      </w:pPr>
    </w:lvl>
    <w:lvl w:ilvl="3" w:tplc="0422000F" w:tentative="1">
      <w:start w:val="1"/>
      <w:numFmt w:val="decimal"/>
      <w:lvlText w:val="%4."/>
      <w:lvlJc w:val="left"/>
      <w:pPr>
        <w:ind w:left="3560" w:hanging="360"/>
      </w:pPr>
    </w:lvl>
    <w:lvl w:ilvl="4" w:tplc="04220019" w:tentative="1">
      <w:start w:val="1"/>
      <w:numFmt w:val="lowerLetter"/>
      <w:lvlText w:val="%5."/>
      <w:lvlJc w:val="left"/>
      <w:pPr>
        <w:ind w:left="4280" w:hanging="360"/>
      </w:pPr>
    </w:lvl>
    <w:lvl w:ilvl="5" w:tplc="0422001B" w:tentative="1">
      <w:start w:val="1"/>
      <w:numFmt w:val="lowerRoman"/>
      <w:lvlText w:val="%6."/>
      <w:lvlJc w:val="right"/>
      <w:pPr>
        <w:ind w:left="5000" w:hanging="180"/>
      </w:pPr>
    </w:lvl>
    <w:lvl w:ilvl="6" w:tplc="0422000F" w:tentative="1">
      <w:start w:val="1"/>
      <w:numFmt w:val="decimal"/>
      <w:lvlText w:val="%7."/>
      <w:lvlJc w:val="left"/>
      <w:pPr>
        <w:ind w:left="5720" w:hanging="360"/>
      </w:pPr>
    </w:lvl>
    <w:lvl w:ilvl="7" w:tplc="04220019" w:tentative="1">
      <w:start w:val="1"/>
      <w:numFmt w:val="lowerLetter"/>
      <w:lvlText w:val="%8."/>
      <w:lvlJc w:val="left"/>
      <w:pPr>
        <w:ind w:left="6440" w:hanging="360"/>
      </w:pPr>
    </w:lvl>
    <w:lvl w:ilvl="8" w:tplc="0422001B" w:tentative="1">
      <w:start w:val="1"/>
      <w:numFmt w:val="lowerRoman"/>
      <w:lvlText w:val="%9."/>
      <w:lvlJc w:val="right"/>
      <w:pPr>
        <w:ind w:left="7160" w:hanging="180"/>
      </w:pPr>
    </w:lvl>
  </w:abstractNum>
  <w:abstractNum w:abstractNumId="18" w15:restartNumberingAfterBreak="0">
    <w:nsid w:val="6C166640"/>
    <w:multiLevelType w:val="hybridMultilevel"/>
    <w:tmpl w:val="D8BA0140"/>
    <w:lvl w:ilvl="0" w:tplc="04190011">
      <w:start w:val="1"/>
      <w:numFmt w:val="decimal"/>
      <w:lvlText w:val="%1)"/>
      <w:lvlJc w:val="left"/>
      <w:pPr>
        <w:ind w:left="1059" w:hanging="360"/>
      </w:pPr>
      <w:rPr>
        <w:rFonts w:hint="default"/>
      </w:rPr>
    </w:lvl>
    <w:lvl w:ilvl="1" w:tplc="04220019" w:tentative="1">
      <w:start w:val="1"/>
      <w:numFmt w:val="lowerLetter"/>
      <w:lvlText w:val="%2."/>
      <w:lvlJc w:val="left"/>
      <w:pPr>
        <w:ind w:left="1779" w:hanging="360"/>
      </w:pPr>
    </w:lvl>
    <w:lvl w:ilvl="2" w:tplc="0422001B" w:tentative="1">
      <w:start w:val="1"/>
      <w:numFmt w:val="lowerRoman"/>
      <w:lvlText w:val="%3."/>
      <w:lvlJc w:val="right"/>
      <w:pPr>
        <w:ind w:left="2499" w:hanging="180"/>
      </w:pPr>
    </w:lvl>
    <w:lvl w:ilvl="3" w:tplc="0422000F" w:tentative="1">
      <w:start w:val="1"/>
      <w:numFmt w:val="decimal"/>
      <w:lvlText w:val="%4."/>
      <w:lvlJc w:val="left"/>
      <w:pPr>
        <w:ind w:left="3219" w:hanging="360"/>
      </w:pPr>
    </w:lvl>
    <w:lvl w:ilvl="4" w:tplc="04220019" w:tentative="1">
      <w:start w:val="1"/>
      <w:numFmt w:val="lowerLetter"/>
      <w:lvlText w:val="%5."/>
      <w:lvlJc w:val="left"/>
      <w:pPr>
        <w:ind w:left="3939" w:hanging="360"/>
      </w:pPr>
    </w:lvl>
    <w:lvl w:ilvl="5" w:tplc="0422001B" w:tentative="1">
      <w:start w:val="1"/>
      <w:numFmt w:val="lowerRoman"/>
      <w:lvlText w:val="%6."/>
      <w:lvlJc w:val="right"/>
      <w:pPr>
        <w:ind w:left="4659" w:hanging="180"/>
      </w:pPr>
    </w:lvl>
    <w:lvl w:ilvl="6" w:tplc="0422000F" w:tentative="1">
      <w:start w:val="1"/>
      <w:numFmt w:val="decimal"/>
      <w:lvlText w:val="%7."/>
      <w:lvlJc w:val="left"/>
      <w:pPr>
        <w:ind w:left="5379" w:hanging="360"/>
      </w:pPr>
    </w:lvl>
    <w:lvl w:ilvl="7" w:tplc="04220019" w:tentative="1">
      <w:start w:val="1"/>
      <w:numFmt w:val="lowerLetter"/>
      <w:lvlText w:val="%8."/>
      <w:lvlJc w:val="left"/>
      <w:pPr>
        <w:ind w:left="6099" w:hanging="360"/>
      </w:pPr>
    </w:lvl>
    <w:lvl w:ilvl="8" w:tplc="0422001B" w:tentative="1">
      <w:start w:val="1"/>
      <w:numFmt w:val="lowerRoman"/>
      <w:lvlText w:val="%9."/>
      <w:lvlJc w:val="right"/>
      <w:pPr>
        <w:ind w:left="6819" w:hanging="180"/>
      </w:pPr>
    </w:lvl>
  </w:abstractNum>
  <w:abstractNum w:abstractNumId="19" w15:restartNumberingAfterBreak="0">
    <w:nsid w:val="75F74BFC"/>
    <w:multiLevelType w:val="hybridMultilevel"/>
    <w:tmpl w:val="596869C0"/>
    <w:lvl w:ilvl="0" w:tplc="FFFFFFFF">
      <w:start w:val="1"/>
      <w:numFmt w:val="decimal"/>
      <w:lvlText w:val="%1."/>
      <w:lvlJc w:val="left"/>
      <w:pPr>
        <w:ind w:left="1040" w:hanging="360"/>
      </w:pPr>
    </w:lvl>
    <w:lvl w:ilvl="1" w:tplc="04220019" w:tentative="1">
      <w:start w:val="1"/>
      <w:numFmt w:val="lowerLetter"/>
      <w:lvlText w:val="%2."/>
      <w:lvlJc w:val="left"/>
      <w:pPr>
        <w:ind w:left="1760" w:hanging="360"/>
      </w:pPr>
    </w:lvl>
    <w:lvl w:ilvl="2" w:tplc="0422001B" w:tentative="1">
      <w:start w:val="1"/>
      <w:numFmt w:val="lowerRoman"/>
      <w:lvlText w:val="%3."/>
      <w:lvlJc w:val="right"/>
      <w:pPr>
        <w:ind w:left="2480" w:hanging="180"/>
      </w:pPr>
    </w:lvl>
    <w:lvl w:ilvl="3" w:tplc="0422000F" w:tentative="1">
      <w:start w:val="1"/>
      <w:numFmt w:val="decimal"/>
      <w:lvlText w:val="%4."/>
      <w:lvlJc w:val="left"/>
      <w:pPr>
        <w:ind w:left="3200" w:hanging="360"/>
      </w:pPr>
    </w:lvl>
    <w:lvl w:ilvl="4" w:tplc="04220019" w:tentative="1">
      <w:start w:val="1"/>
      <w:numFmt w:val="lowerLetter"/>
      <w:lvlText w:val="%5."/>
      <w:lvlJc w:val="left"/>
      <w:pPr>
        <w:ind w:left="3920" w:hanging="360"/>
      </w:pPr>
    </w:lvl>
    <w:lvl w:ilvl="5" w:tplc="0422001B" w:tentative="1">
      <w:start w:val="1"/>
      <w:numFmt w:val="lowerRoman"/>
      <w:lvlText w:val="%6."/>
      <w:lvlJc w:val="right"/>
      <w:pPr>
        <w:ind w:left="4640" w:hanging="180"/>
      </w:pPr>
    </w:lvl>
    <w:lvl w:ilvl="6" w:tplc="0422000F" w:tentative="1">
      <w:start w:val="1"/>
      <w:numFmt w:val="decimal"/>
      <w:lvlText w:val="%7."/>
      <w:lvlJc w:val="left"/>
      <w:pPr>
        <w:ind w:left="5360" w:hanging="360"/>
      </w:pPr>
    </w:lvl>
    <w:lvl w:ilvl="7" w:tplc="04220019" w:tentative="1">
      <w:start w:val="1"/>
      <w:numFmt w:val="lowerLetter"/>
      <w:lvlText w:val="%8."/>
      <w:lvlJc w:val="left"/>
      <w:pPr>
        <w:ind w:left="6080" w:hanging="360"/>
      </w:pPr>
    </w:lvl>
    <w:lvl w:ilvl="8" w:tplc="0422001B" w:tentative="1">
      <w:start w:val="1"/>
      <w:numFmt w:val="lowerRoman"/>
      <w:lvlText w:val="%9."/>
      <w:lvlJc w:val="right"/>
      <w:pPr>
        <w:ind w:left="6800" w:hanging="180"/>
      </w:pPr>
    </w:lvl>
  </w:abstractNum>
  <w:abstractNum w:abstractNumId="20" w15:restartNumberingAfterBreak="0">
    <w:nsid w:val="7D8B03C5"/>
    <w:multiLevelType w:val="hybridMultilevel"/>
    <w:tmpl w:val="B5224B14"/>
    <w:lvl w:ilvl="0" w:tplc="BC3825EE">
      <w:numFmt w:val="bullet"/>
      <w:lvlText w:val="-"/>
      <w:lvlJc w:val="left"/>
      <w:pPr>
        <w:ind w:left="1429" w:hanging="360"/>
      </w:pPr>
      <w:rPr>
        <w:rFonts w:ascii="Calibri" w:eastAsiaTheme="minorHAnsi" w:hAnsi="Calibri" w:cs="Calibri"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17"/>
  </w:num>
  <w:num w:numId="2">
    <w:abstractNumId w:val="15"/>
  </w:num>
  <w:num w:numId="3">
    <w:abstractNumId w:val="3"/>
  </w:num>
  <w:num w:numId="4">
    <w:abstractNumId w:val="7"/>
  </w:num>
  <w:num w:numId="5">
    <w:abstractNumId w:val="5"/>
  </w:num>
  <w:num w:numId="6">
    <w:abstractNumId w:val="11"/>
  </w:num>
  <w:num w:numId="7">
    <w:abstractNumId w:val="14"/>
  </w:num>
  <w:num w:numId="8">
    <w:abstractNumId w:val="16"/>
  </w:num>
  <w:num w:numId="9">
    <w:abstractNumId w:val="0"/>
  </w:num>
  <w:num w:numId="10">
    <w:abstractNumId w:val="13"/>
  </w:num>
  <w:num w:numId="11">
    <w:abstractNumId w:val="10"/>
  </w:num>
  <w:num w:numId="12">
    <w:abstractNumId w:val="9"/>
  </w:num>
  <w:num w:numId="13">
    <w:abstractNumId w:val="12"/>
  </w:num>
  <w:num w:numId="14">
    <w:abstractNumId w:val="6"/>
  </w:num>
  <w:num w:numId="15">
    <w:abstractNumId w:val="8"/>
  </w:num>
  <w:num w:numId="16">
    <w:abstractNumId w:val="18"/>
  </w:num>
  <w:num w:numId="17">
    <w:abstractNumId w:val="20"/>
  </w:num>
  <w:num w:numId="18">
    <w:abstractNumId w:val="2"/>
  </w:num>
  <w:num w:numId="19">
    <w:abstractNumId w:val="4"/>
  </w:num>
  <w:num w:numId="20">
    <w:abstractNumId w:val="1"/>
  </w:num>
  <w:num w:numId="2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ykhailo Gorkusha">
    <w15:presenceInfo w15:providerId="AD" w15:userId="S::gm@ilaw.center::960fcbf4-f94e-480a-87f9-8f43c78c65cc"/>
  </w15:person>
  <w15:person w15:author="Max">
    <w15:presenceInfo w15:providerId="None" w15:userId="Ma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9"/>
  <w:trackRevisions/>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c2MDE2NjEzMzY3MDBQ0lEKTi0uzszPAymwqAUAWOI3wCwAAAA="/>
  </w:docVars>
  <w:rsids>
    <w:rsidRoot w:val="00987B4B"/>
    <w:rsid w:val="00004152"/>
    <w:rsid w:val="000079D3"/>
    <w:rsid w:val="000153AC"/>
    <w:rsid w:val="0004456A"/>
    <w:rsid w:val="00053C2B"/>
    <w:rsid w:val="00063047"/>
    <w:rsid w:val="00085DB2"/>
    <w:rsid w:val="001024B6"/>
    <w:rsid w:val="00122C00"/>
    <w:rsid w:val="001411B4"/>
    <w:rsid w:val="00150CE2"/>
    <w:rsid w:val="001F7CAE"/>
    <w:rsid w:val="00241EC6"/>
    <w:rsid w:val="00252913"/>
    <w:rsid w:val="00257288"/>
    <w:rsid w:val="00262555"/>
    <w:rsid w:val="00280EC1"/>
    <w:rsid w:val="00297F9A"/>
    <w:rsid w:val="002D273F"/>
    <w:rsid w:val="0030316F"/>
    <w:rsid w:val="00345737"/>
    <w:rsid w:val="00371801"/>
    <w:rsid w:val="00383E21"/>
    <w:rsid w:val="00393F56"/>
    <w:rsid w:val="003A2AA3"/>
    <w:rsid w:val="003A720B"/>
    <w:rsid w:val="003E28B1"/>
    <w:rsid w:val="003E2B30"/>
    <w:rsid w:val="00402237"/>
    <w:rsid w:val="0041268F"/>
    <w:rsid w:val="00416B6C"/>
    <w:rsid w:val="004253D0"/>
    <w:rsid w:val="00466AC4"/>
    <w:rsid w:val="00492686"/>
    <w:rsid w:val="004C1BE1"/>
    <w:rsid w:val="004C77D2"/>
    <w:rsid w:val="004D7C66"/>
    <w:rsid w:val="005405D6"/>
    <w:rsid w:val="005720B9"/>
    <w:rsid w:val="0058457E"/>
    <w:rsid w:val="005A7FB9"/>
    <w:rsid w:val="005B27B1"/>
    <w:rsid w:val="005C39EE"/>
    <w:rsid w:val="005C5D15"/>
    <w:rsid w:val="006016A9"/>
    <w:rsid w:val="00605827"/>
    <w:rsid w:val="006202A0"/>
    <w:rsid w:val="006348CE"/>
    <w:rsid w:val="006541A3"/>
    <w:rsid w:val="006A568B"/>
    <w:rsid w:val="006D237E"/>
    <w:rsid w:val="007159AC"/>
    <w:rsid w:val="0077387B"/>
    <w:rsid w:val="007768D8"/>
    <w:rsid w:val="007861A7"/>
    <w:rsid w:val="007C0ED2"/>
    <w:rsid w:val="007E4B01"/>
    <w:rsid w:val="007F29B9"/>
    <w:rsid w:val="00803110"/>
    <w:rsid w:val="0082619E"/>
    <w:rsid w:val="00864D29"/>
    <w:rsid w:val="00873BE1"/>
    <w:rsid w:val="008775F1"/>
    <w:rsid w:val="00893511"/>
    <w:rsid w:val="00896D67"/>
    <w:rsid w:val="008A2F0D"/>
    <w:rsid w:val="008B16C1"/>
    <w:rsid w:val="008E29A2"/>
    <w:rsid w:val="008E49A9"/>
    <w:rsid w:val="008F06AF"/>
    <w:rsid w:val="008F18AF"/>
    <w:rsid w:val="009230F6"/>
    <w:rsid w:val="00942031"/>
    <w:rsid w:val="00956FA3"/>
    <w:rsid w:val="00987B4B"/>
    <w:rsid w:val="00987C9F"/>
    <w:rsid w:val="009A0066"/>
    <w:rsid w:val="009C1960"/>
    <w:rsid w:val="00A22E02"/>
    <w:rsid w:val="00A40F40"/>
    <w:rsid w:val="00A55FB1"/>
    <w:rsid w:val="00A81DEA"/>
    <w:rsid w:val="00AF2606"/>
    <w:rsid w:val="00B13E61"/>
    <w:rsid w:val="00B33453"/>
    <w:rsid w:val="00B46258"/>
    <w:rsid w:val="00B814CC"/>
    <w:rsid w:val="00B95274"/>
    <w:rsid w:val="00BA405D"/>
    <w:rsid w:val="00BD2154"/>
    <w:rsid w:val="00BD7693"/>
    <w:rsid w:val="00BE33B8"/>
    <w:rsid w:val="00C033FE"/>
    <w:rsid w:val="00C13085"/>
    <w:rsid w:val="00C16117"/>
    <w:rsid w:val="00C8583F"/>
    <w:rsid w:val="00CD5C5E"/>
    <w:rsid w:val="00D03B2F"/>
    <w:rsid w:val="00D1203B"/>
    <w:rsid w:val="00D252E6"/>
    <w:rsid w:val="00D27284"/>
    <w:rsid w:val="00D643F3"/>
    <w:rsid w:val="00DE57EB"/>
    <w:rsid w:val="00DF2E9D"/>
    <w:rsid w:val="00E05E15"/>
    <w:rsid w:val="00E20BED"/>
    <w:rsid w:val="00E22179"/>
    <w:rsid w:val="00E778D2"/>
    <w:rsid w:val="00E94432"/>
    <w:rsid w:val="00EE24E9"/>
    <w:rsid w:val="00F775B0"/>
    <w:rsid w:val="00F842AE"/>
    <w:rsid w:val="00FB0A9F"/>
    <w:rsid w:val="00FC46F3"/>
    <w:rsid w:val="00FE4C61"/>
    <w:rsid w:val="01CEC178"/>
    <w:rsid w:val="0420C40E"/>
    <w:rsid w:val="05D05528"/>
    <w:rsid w:val="0F8E4C33"/>
    <w:rsid w:val="0FC4D001"/>
    <w:rsid w:val="192EBAC8"/>
    <w:rsid w:val="1979C641"/>
    <w:rsid w:val="1A1FBA5D"/>
    <w:rsid w:val="1E1A260B"/>
    <w:rsid w:val="215E1D03"/>
    <w:rsid w:val="2B1ACC5D"/>
    <w:rsid w:val="2CF4D661"/>
    <w:rsid w:val="37C56628"/>
    <w:rsid w:val="388A0A32"/>
    <w:rsid w:val="38B8CB1C"/>
    <w:rsid w:val="395CC206"/>
    <w:rsid w:val="3AB45B83"/>
    <w:rsid w:val="4371CC31"/>
    <w:rsid w:val="4443772D"/>
    <w:rsid w:val="457E6561"/>
    <w:rsid w:val="4A3E24B0"/>
    <w:rsid w:val="4A87878C"/>
    <w:rsid w:val="4E7FB622"/>
    <w:rsid w:val="5331048C"/>
    <w:rsid w:val="5370CE1E"/>
    <w:rsid w:val="56B2CE0E"/>
    <w:rsid w:val="5952672D"/>
    <w:rsid w:val="5CA15A4D"/>
    <w:rsid w:val="5ED96C0F"/>
    <w:rsid w:val="61F939EC"/>
    <w:rsid w:val="62C4E48D"/>
    <w:rsid w:val="64E5A6A8"/>
    <w:rsid w:val="66810B21"/>
    <w:rsid w:val="67C3F9D7"/>
    <w:rsid w:val="6CBBCB00"/>
    <w:rsid w:val="6EE955B4"/>
    <w:rsid w:val="72B6937B"/>
    <w:rsid w:val="73ECBFDB"/>
    <w:rsid w:val="750A5200"/>
    <w:rsid w:val="7895288B"/>
    <w:rsid w:val="7C8422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BBA964"/>
  <w15:chartTrackingRefBased/>
  <w15:docId w15:val="{5C445263-1FC1-4EA5-A92F-5BD92B633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7B4B"/>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iPriority w:val="9"/>
    <w:semiHidden/>
    <w:unhideWhenUsed/>
    <w:qFormat/>
    <w:rsid w:val="00987B4B"/>
    <w:pPr>
      <w:keepNext/>
      <w:keepLines/>
      <w:spacing w:before="40" w:line="259" w:lineRule="auto"/>
      <w:outlineLvl w:val="1"/>
    </w:pPr>
    <w:rPr>
      <w:rFonts w:ascii="Calibri Light" w:hAnsi="Calibri Light"/>
      <w:color w:val="2E74B5"/>
      <w:sz w:val="26"/>
      <w:szCs w:val="26"/>
      <w:lang w:eastAsia="en-US"/>
    </w:rPr>
  </w:style>
  <w:style w:type="paragraph" w:styleId="3">
    <w:name w:val="heading 3"/>
    <w:basedOn w:val="a"/>
    <w:next w:val="a"/>
    <w:link w:val="30"/>
    <w:uiPriority w:val="9"/>
    <w:semiHidden/>
    <w:unhideWhenUsed/>
    <w:qFormat/>
    <w:rsid w:val="00987B4B"/>
    <w:pPr>
      <w:keepNext/>
      <w:spacing w:before="240" w:after="60"/>
      <w:outlineLvl w:val="2"/>
    </w:pPr>
    <w:rPr>
      <w:rFonts w:ascii="Calibri Light" w:hAnsi="Calibri Light"/>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semiHidden/>
    <w:rsid w:val="00987B4B"/>
    <w:rPr>
      <w:rFonts w:ascii="Calibri Light" w:eastAsia="Times New Roman" w:hAnsi="Calibri Light" w:cs="Times New Roman"/>
      <w:color w:val="2E74B5"/>
      <w:sz w:val="26"/>
      <w:szCs w:val="26"/>
    </w:rPr>
  </w:style>
  <w:style w:type="character" w:customStyle="1" w:styleId="30">
    <w:name w:val="Заголовок 3 Знак"/>
    <w:basedOn w:val="a0"/>
    <w:link w:val="3"/>
    <w:uiPriority w:val="9"/>
    <w:semiHidden/>
    <w:rsid w:val="00987B4B"/>
    <w:rPr>
      <w:rFonts w:ascii="Calibri Light" w:eastAsia="Times New Roman" w:hAnsi="Calibri Light" w:cs="Times New Roman"/>
      <w:b/>
      <w:bCs/>
      <w:sz w:val="26"/>
      <w:szCs w:val="26"/>
      <w:lang w:eastAsia="ru-RU"/>
    </w:rPr>
  </w:style>
  <w:style w:type="paragraph" w:styleId="a3">
    <w:name w:val="Normal (Web)"/>
    <w:basedOn w:val="a"/>
    <w:uiPriority w:val="99"/>
    <w:rsid w:val="00987B4B"/>
    <w:pPr>
      <w:spacing w:before="100" w:beforeAutospacing="1" w:after="100" w:afterAutospacing="1"/>
    </w:pPr>
  </w:style>
  <w:style w:type="paragraph" w:styleId="a4">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5"/>
    <w:rsid w:val="00987B4B"/>
    <w:pPr>
      <w:tabs>
        <w:tab w:val="center" w:pos="4677"/>
        <w:tab w:val="right" w:pos="9355"/>
      </w:tabs>
    </w:pPr>
    <w:rPr>
      <w:lang w:val="x-none" w:eastAsia="x-none"/>
    </w:rPr>
  </w:style>
  <w:style w:type="character" w:customStyle="1" w:styleId="a5">
    <w:name w:val="Верхні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basedOn w:val="a0"/>
    <w:link w:val="a4"/>
    <w:rsid w:val="00987B4B"/>
    <w:rPr>
      <w:rFonts w:ascii="Times New Roman" w:eastAsia="Times New Roman" w:hAnsi="Times New Roman" w:cs="Times New Roman"/>
      <w:sz w:val="24"/>
      <w:szCs w:val="24"/>
      <w:lang w:val="x-none" w:eastAsia="x-none"/>
    </w:rPr>
  </w:style>
  <w:style w:type="character" w:styleId="a6">
    <w:name w:val="page number"/>
    <w:basedOn w:val="a0"/>
    <w:rsid w:val="00987B4B"/>
  </w:style>
  <w:style w:type="paragraph" w:styleId="a7">
    <w:name w:val="List Paragraph"/>
    <w:basedOn w:val="a"/>
    <w:uiPriority w:val="34"/>
    <w:qFormat/>
    <w:rsid w:val="004C1BE1"/>
    <w:pPr>
      <w:ind w:left="720"/>
      <w:contextualSpacing/>
    </w:pPr>
  </w:style>
  <w:style w:type="paragraph" w:styleId="a8">
    <w:name w:val="Balloon Text"/>
    <w:basedOn w:val="a"/>
    <w:link w:val="a9"/>
    <w:uiPriority w:val="99"/>
    <w:semiHidden/>
    <w:unhideWhenUsed/>
    <w:rsid w:val="0030316F"/>
    <w:rPr>
      <w:rFonts w:ascii="Segoe UI" w:hAnsi="Segoe UI" w:cs="Segoe UI"/>
      <w:sz w:val="18"/>
      <w:szCs w:val="18"/>
    </w:rPr>
  </w:style>
  <w:style w:type="character" w:customStyle="1" w:styleId="a9">
    <w:name w:val="Текст у виносці Знак"/>
    <w:basedOn w:val="a0"/>
    <w:link w:val="a8"/>
    <w:uiPriority w:val="99"/>
    <w:semiHidden/>
    <w:rsid w:val="0030316F"/>
    <w:rPr>
      <w:rFonts w:ascii="Segoe UI" w:eastAsia="Times New Roman" w:hAnsi="Segoe UI" w:cs="Segoe UI"/>
      <w:sz w:val="18"/>
      <w:szCs w:val="18"/>
      <w:lang w:eastAsia="ru-RU"/>
    </w:rPr>
  </w:style>
  <w:style w:type="table" w:styleId="aa">
    <w:name w:val="Table Grid"/>
    <w:basedOn w:val="a1"/>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b">
    <w:name w:val="Нижній колонтитул Знак"/>
    <w:basedOn w:val="a0"/>
    <w:link w:val="ac"/>
    <w:uiPriority w:val="99"/>
  </w:style>
  <w:style w:type="paragraph" w:styleId="ac">
    <w:name w:val="footer"/>
    <w:basedOn w:val="a"/>
    <w:link w:val="ab"/>
    <w:uiPriority w:val="99"/>
    <w:unhideWhenUsed/>
    <w:pPr>
      <w:tabs>
        <w:tab w:val="center" w:pos="4680"/>
        <w:tab w:val="right" w:pos="9360"/>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054823">
      <w:bodyDiv w:val="1"/>
      <w:marLeft w:val="0"/>
      <w:marRight w:val="0"/>
      <w:marTop w:val="0"/>
      <w:marBottom w:val="0"/>
      <w:divBdr>
        <w:top w:val="none" w:sz="0" w:space="0" w:color="auto"/>
        <w:left w:val="none" w:sz="0" w:space="0" w:color="auto"/>
        <w:bottom w:val="none" w:sz="0" w:space="0" w:color="auto"/>
        <w:right w:val="none" w:sz="0" w:space="0" w:color="auto"/>
      </w:divBdr>
      <w:divsChild>
        <w:div w:id="1207180123">
          <w:marLeft w:val="-115"/>
          <w:marRight w:val="0"/>
          <w:marTop w:val="0"/>
          <w:marBottom w:val="0"/>
          <w:divBdr>
            <w:top w:val="none" w:sz="0" w:space="0" w:color="auto"/>
            <w:left w:val="none" w:sz="0" w:space="0" w:color="auto"/>
            <w:bottom w:val="none" w:sz="0" w:space="0" w:color="auto"/>
            <w:right w:val="none" w:sz="0" w:space="0" w:color="auto"/>
          </w:divBdr>
        </w:div>
      </w:divsChild>
    </w:div>
    <w:div w:id="924264701">
      <w:bodyDiv w:val="1"/>
      <w:marLeft w:val="0"/>
      <w:marRight w:val="0"/>
      <w:marTop w:val="0"/>
      <w:marBottom w:val="0"/>
      <w:divBdr>
        <w:top w:val="none" w:sz="0" w:space="0" w:color="auto"/>
        <w:left w:val="none" w:sz="0" w:space="0" w:color="auto"/>
        <w:bottom w:val="none" w:sz="0" w:space="0" w:color="auto"/>
        <w:right w:val="none" w:sz="0" w:space="0" w:color="auto"/>
      </w:divBdr>
    </w:div>
    <w:div w:id="1362124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45D8A-34B3-470C-A089-738CBEDB5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TotalTime>
  <Pages>1</Pages>
  <Words>12636</Words>
  <Characters>7204</Characters>
  <Application>Microsoft Office Word</Application>
  <DocSecurity>0</DocSecurity>
  <Lines>60</Lines>
  <Paragraphs>39</Paragraphs>
  <ScaleCrop>false</ScaleCrop>
  <HeadingPairs>
    <vt:vector size="2" baseType="variant">
      <vt:variant>
        <vt:lpstr>Назва</vt:lpstr>
      </vt:variant>
      <vt:variant>
        <vt:i4>1</vt:i4>
      </vt:variant>
    </vt:vector>
  </HeadingPairs>
  <TitlesOfParts>
    <vt:vector size="1" baseType="lpstr">
      <vt:lpstr/>
    </vt:vector>
  </TitlesOfParts>
  <Company>PAO</Company>
  <LinksUpToDate>false</LinksUpToDate>
  <CharactersWithSpaces>19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ырченко Богдан Викторович</dc:creator>
  <cp:keywords/>
  <dc:description/>
  <cp:lastModifiedBy>Max</cp:lastModifiedBy>
  <cp:revision>134</cp:revision>
  <cp:lastPrinted>2019-09-27T05:57:00Z</cp:lastPrinted>
  <dcterms:created xsi:type="dcterms:W3CDTF">2019-07-01T12:43:00Z</dcterms:created>
  <dcterms:modified xsi:type="dcterms:W3CDTF">2019-09-27T08:01:00Z</dcterms:modified>
</cp:coreProperties>
</file>